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color w:val="000000"/>
          <w:sz w:val="24"/>
          <w:lang w:val="en-US" w:eastAsia="da-DK"/>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D55E8A">
            <w:trPr>
              <w:trHeight w:val="2880"/>
              <w:jc w:val="center"/>
            </w:trPr>
            <w:tc>
              <w:tcPr>
                <w:tcW w:w="5000" w:type="pct"/>
              </w:tcPr>
              <w:p w:rsidR="005E4C13" w:rsidRPr="00D55E8A" w:rsidRDefault="005E4C13" w:rsidP="0075163B">
                <w:pPr>
                  <w:pStyle w:val="NoSpacing"/>
                  <w:rPr>
                    <w:rFonts w:ascii="Times New Roman" w:eastAsiaTheme="majorEastAsia" w:hAnsi="Times New Roman" w:cs="Times New Roman"/>
                    <w:caps/>
                  </w:rPr>
                </w:pPr>
              </w:p>
            </w:tc>
          </w:tr>
          <w:tr w:rsidR="005E4C13" w:rsidRPr="00D55E8A">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E4C13" w:rsidRPr="00D55E8A" w:rsidRDefault="004E3D91" w:rsidP="00C610EC">
                    <w:pPr>
                      <w:pStyle w:val="NoSpacing"/>
                      <w:jc w:val="center"/>
                      <w:rPr>
                        <w:rFonts w:ascii="Times New Roman" w:eastAsiaTheme="majorEastAsia" w:hAnsi="Times New Roman" w:cs="Times New Roman"/>
                        <w:sz w:val="80"/>
                        <w:szCs w:val="80"/>
                        <w:lang w:val="en-US"/>
                      </w:rPr>
                    </w:pPr>
                    <w:r w:rsidRPr="00D55E8A">
                      <w:rPr>
                        <w:rFonts w:ascii="Times New Roman" w:hAnsi="Times New Roman" w:cs="Times New Roman"/>
                        <w:b/>
                        <w:sz w:val="48"/>
                        <w:szCs w:val="48"/>
                        <w:lang w:val="en-US"/>
                      </w:rPr>
                      <w:t xml:space="preserve">Autonomous Maze Mapping and Running </w:t>
                    </w:r>
                    <w:r w:rsidR="00C610EC">
                      <w:rPr>
                        <w:rFonts w:ascii="Times New Roman" w:hAnsi="Times New Roman" w:cs="Times New Roman"/>
                        <w:b/>
                        <w:sz w:val="48"/>
                        <w:szCs w:val="48"/>
                        <w:lang w:val="en-US"/>
                      </w:rPr>
                      <w:t>Robot</w:t>
                    </w:r>
                  </w:p>
                </w:tc>
              </w:sdtContent>
            </w:sdt>
          </w:tr>
          <w:tr w:rsidR="005E4C13" w:rsidRPr="00D55E8A">
            <w:trPr>
              <w:trHeight w:val="720"/>
              <w:jc w:val="center"/>
            </w:trPr>
            <w:tc>
              <w:tcPr>
                <w:tcW w:w="5000" w:type="pct"/>
                <w:tcBorders>
                  <w:top w:val="single" w:sz="4" w:space="0" w:color="4F81BD" w:themeColor="accent1"/>
                </w:tcBorders>
                <w:vAlign w:val="center"/>
              </w:tcPr>
              <w:p w:rsidR="005E4C13" w:rsidRPr="00D55E8A" w:rsidRDefault="004E3D91" w:rsidP="004E3D91">
                <w:pPr>
                  <w:pStyle w:val="NoSpacing"/>
                  <w:jc w:val="center"/>
                  <w:rPr>
                    <w:rFonts w:ascii="Times New Roman" w:eastAsiaTheme="majorEastAsia" w:hAnsi="Times New Roman" w:cs="Times New Roman"/>
                    <w:sz w:val="32"/>
                    <w:szCs w:val="32"/>
                    <w:lang w:val="en-US"/>
                  </w:rPr>
                </w:pPr>
                <w:r w:rsidRPr="00D55E8A">
                  <w:rPr>
                    <w:rFonts w:ascii="Times New Roman" w:eastAsiaTheme="majorEastAsia" w:hAnsi="Times New Roman" w:cs="Times New Roman"/>
                    <w:sz w:val="32"/>
                    <w:szCs w:val="32"/>
                    <w:lang w:val="en-US"/>
                  </w:rPr>
                  <w:t>Operation Systems and Embedded Linux</w:t>
                </w:r>
                <w:r w:rsidR="00815795" w:rsidRPr="00D55E8A">
                  <w:rPr>
                    <w:rFonts w:ascii="Times New Roman" w:eastAsiaTheme="majorEastAsia" w:hAnsi="Times New Roman" w:cs="Times New Roman"/>
                    <w:sz w:val="32"/>
                    <w:szCs w:val="32"/>
                    <w:lang w:val="en-US"/>
                  </w:rPr>
                  <w:t xml:space="preserve">, </w:t>
                </w:r>
                <w:r w:rsidRPr="00D55E8A">
                  <w:rPr>
                    <w:rFonts w:ascii="Times New Roman" w:eastAsiaTheme="majorEastAsia" w:hAnsi="Times New Roman" w:cs="Times New Roman"/>
                    <w:sz w:val="32"/>
                    <w:szCs w:val="32"/>
                    <w:lang w:val="en-US"/>
                  </w:rPr>
                  <w:t>Parallel Programming</w:t>
                </w:r>
              </w:p>
            </w:tc>
          </w:tr>
          <w:tr w:rsidR="005E4C13" w:rsidRPr="00D55E8A">
            <w:trPr>
              <w:trHeight w:val="360"/>
              <w:jc w:val="center"/>
            </w:trPr>
            <w:tc>
              <w:tcPr>
                <w:tcW w:w="5000" w:type="pct"/>
                <w:vAlign w:val="center"/>
              </w:tcPr>
              <w:p w:rsidR="005E4C13" w:rsidRPr="00D55E8A" w:rsidRDefault="005E4C13" w:rsidP="0075163B">
                <w:pPr>
                  <w:pStyle w:val="NoSpacing"/>
                  <w:jc w:val="center"/>
                  <w:rPr>
                    <w:rFonts w:ascii="Times New Roman" w:hAnsi="Times New Roman" w:cs="Times New Roman"/>
                    <w:lang w:val="en-US"/>
                  </w:rPr>
                </w:pPr>
              </w:p>
            </w:tc>
          </w:tr>
          <w:tr w:rsidR="005E4C13" w:rsidRPr="00D55E8A">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5E4C13" w:rsidRPr="00D55E8A" w:rsidRDefault="004E3D91" w:rsidP="004E3D91">
                    <w:pPr>
                      <w:pStyle w:val="NoSpacing"/>
                      <w:jc w:val="center"/>
                      <w:rPr>
                        <w:rFonts w:ascii="Times New Roman" w:hAnsi="Times New Roman" w:cs="Times New Roman"/>
                        <w:b/>
                        <w:bCs/>
                      </w:rPr>
                    </w:pPr>
                    <w:r w:rsidRPr="00D55E8A">
                      <w:rPr>
                        <w:rFonts w:ascii="Times New Roman" w:hAnsi="Times New Roman" w:cs="Times New Roman"/>
                        <w:b/>
                        <w:bCs/>
                        <w:lang w:val="en-US"/>
                      </w:rPr>
                      <w:t>Team 3</w:t>
                    </w:r>
                    <w:r w:rsidR="00D523D6" w:rsidRPr="00D55E8A">
                      <w:rPr>
                        <w:rFonts w:ascii="Times New Roman" w:hAnsi="Times New Roman" w:cs="Times New Roman"/>
                        <w:b/>
                        <w:bCs/>
                        <w:lang w:val="en-US"/>
                      </w:rPr>
                      <w:t xml:space="preserve"> / </w:t>
                    </w:r>
                    <w:r w:rsidRPr="00D55E8A">
                      <w:rPr>
                        <w:rFonts w:ascii="Times New Roman" w:hAnsi="Times New Roman" w:cs="Times New Roman"/>
                        <w:b/>
                        <w:bCs/>
                        <w:lang w:val="en-US"/>
                      </w:rPr>
                      <w:t>IOSLX4</w:t>
                    </w:r>
                    <w:r w:rsidR="00B27A48" w:rsidRPr="00D55E8A">
                      <w:rPr>
                        <w:rFonts w:ascii="Times New Roman" w:hAnsi="Times New Roman" w:cs="Times New Roman"/>
                        <w:b/>
                        <w:bCs/>
                        <w:lang w:val="en-US"/>
                      </w:rPr>
                      <w:t xml:space="preserve">, </w:t>
                    </w:r>
                    <w:r w:rsidRPr="00D55E8A">
                      <w:rPr>
                        <w:rFonts w:ascii="Times New Roman" w:hAnsi="Times New Roman" w:cs="Times New Roman"/>
                        <w:b/>
                        <w:bCs/>
                        <w:lang w:val="en-US"/>
                      </w:rPr>
                      <w:t>IPARP4</w:t>
                    </w:r>
                  </w:p>
                </w:tc>
              </w:sdtContent>
            </w:sdt>
          </w:tr>
          <w:tr w:rsidR="005E4C13" w:rsidRPr="00D55E8A">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Content>
                <w:tc>
                  <w:tcPr>
                    <w:tcW w:w="5000" w:type="pct"/>
                    <w:vAlign w:val="center"/>
                  </w:tcPr>
                  <w:p w:rsidR="005E4C13" w:rsidRPr="00D55E8A" w:rsidRDefault="00726429" w:rsidP="0075163B">
                    <w:pPr>
                      <w:pStyle w:val="NoSpacing"/>
                      <w:jc w:val="center"/>
                      <w:rPr>
                        <w:rFonts w:ascii="Times New Roman" w:hAnsi="Times New Roman" w:cs="Times New Roman"/>
                        <w:b/>
                        <w:bCs/>
                      </w:rPr>
                    </w:pPr>
                    <w:r w:rsidRPr="00D55E8A">
                      <w:rPr>
                        <w:rFonts w:ascii="Times New Roman" w:hAnsi="Times New Roman" w:cs="Times New Roman"/>
                        <w:b/>
                        <w:bCs/>
                      </w:rPr>
                      <w:t>5/1/13</w:t>
                    </w:r>
                  </w:p>
                </w:tc>
              </w:sdtContent>
            </w:sdt>
          </w:tr>
        </w:tbl>
        <w:p w:rsidR="005E4C13" w:rsidRPr="00D55E8A" w:rsidRDefault="005E4C13" w:rsidP="007E5B13">
          <w:pPr>
            <w:rPr>
              <w:lang w:val="da-DK"/>
            </w:rPr>
          </w:pPr>
        </w:p>
        <w:p w:rsidR="005E4C13" w:rsidRPr="00D55E8A" w:rsidRDefault="005E4C13" w:rsidP="007E5B13">
          <w:pPr>
            <w:rPr>
              <w:lang w:val="da-DK"/>
            </w:rPr>
          </w:pPr>
        </w:p>
        <w:p w:rsidR="005E4C13" w:rsidRPr="00D55E8A" w:rsidRDefault="005E4C13" w:rsidP="007E5B13">
          <w:pPr>
            <w:rPr>
              <w:rFonts w:eastAsiaTheme="majorEastAsia"/>
              <w:lang w:val="da-DK"/>
            </w:rPr>
          </w:pPr>
        </w:p>
        <w:p w:rsidR="005E4C13" w:rsidRPr="00D55E8A" w:rsidRDefault="005E4C13" w:rsidP="007E5B13">
          <w:pPr>
            <w:rPr>
              <w:rFonts w:eastAsiaTheme="majorEastAsia"/>
              <w:lang w:val="da-DK"/>
            </w:rPr>
          </w:pPr>
        </w:p>
        <w:p w:rsidR="005E4C13" w:rsidRPr="00D55E8A" w:rsidRDefault="005E4C13" w:rsidP="007E5B13">
          <w:pPr>
            <w:rPr>
              <w:rFonts w:eastAsiaTheme="majorEastAsia"/>
              <w:lang w:val="da-DK"/>
            </w:rPr>
          </w:pPr>
        </w:p>
        <w:p w:rsidR="005E4C13" w:rsidRPr="00D55E8A" w:rsidRDefault="005E4C13" w:rsidP="007E5B13">
          <w:pPr>
            <w:rPr>
              <w:rFonts w:eastAsiaTheme="majorEastAsia"/>
              <w:lang w:val="da-DK"/>
            </w:rPr>
          </w:pPr>
        </w:p>
        <w:p w:rsidR="005E4C13" w:rsidRPr="00D55E8A" w:rsidRDefault="005E4C13" w:rsidP="007E5B13">
          <w:pPr>
            <w:rPr>
              <w:rFonts w:eastAsiaTheme="majorEastAsia"/>
              <w:lang w:val="da-DK"/>
            </w:rPr>
          </w:pPr>
        </w:p>
        <w:p w:rsidR="0052041E" w:rsidRPr="00D55E8A" w:rsidRDefault="0052041E" w:rsidP="007E5B13">
          <w:pPr>
            <w:rPr>
              <w:rFonts w:eastAsiaTheme="majorEastAsia"/>
              <w:lang w:val="da-DK"/>
            </w:rPr>
          </w:pPr>
          <w:r w:rsidRPr="00D55E8A">
            <w:rPr>
              <w:rFonts w:eastAsiaTheme="majorEastAsia"/>
              <w:lang w:val="da-DK"/>
            </w:rPr>
            <w:t>Supervisors:</w:t>
          </w:r>
        </w:p>
        <w:p w:rsidR="0052041E" w:rsidRPr="00D55E8A" w:rsidRDefault="0052041E" w:rsidP="007E5B13">
          <w:pPr>
            <w:rPr>
              <w:rFonts w:eastAsiaTheme="majorEastAsia"/>
              <w:lang w:val="da-DK"/>
            </w:rPr>
          </w:pPr>
          <w:r w:rsidRPr="00D55E8A">
            <w:rPr>
              <w:rFonts w:eastAsiaTheme="majorEastAsia"/>
              <w:lang w:val="da-DK"/>
            </w:rPr>
            <w:t>Ole Rydahl</w:t>
          </w:r>
          <w:r w:rsidR="004E3D91" w:rsidRPr="00D55E8A">
            <w:rPr>
              <w:rFonts w:eastAsiaTheme="majorEastAsia"/>
              <w:lang w:val="da-DK"/>
            </w:rPr>
            <w:t>, Henning Haugaard</w:t>
          </w:r>
        </w:p>
        <w:p w:rsidR="00AB3E14" w:rsidRPr="00D55E8A" w:rsidRDefault="00AB3E14" w:rsidP="007E5B13">
          <w:pPr>
            <w:rPr>
              <w:rFonts w:eastAsiaTheme="majorEastAsia"/>
              <w:lang w:val="da-DK"/>
            </w:rPr>
          </w:pPr>
        </w:p>
        <w:p w:rsidR="00AB3E14" w:rsidRPr="00D55E8A" w:rsidRDefault="00AB3E14" w:rsidP="007E5B13">
          <w:pPr>
            <w:rPr>
              <w:rFonts w:eastAsiaTheme="majorEastAsia"/>
            </w:rPr>
          </w:pPr>
          <w:r w:rsidRPr="00D55E8A">
            <w:rPr>
              <w:rFonts w:eastAsiaTheme="majorEastAsia"/>
            </w:rPr>
            <w:t>Student name</w:t>
          </w:r>
          <w:r w:rsidRPr="00D55E8A">
            <w:rPr>
              <w:rFonts w:eastAsiaTheme="majorEastAsia"/>
            </w:rPr>
            <w:tab/>
            <w:t>Student number</w:t>
          </w:r>
          <w:r w:rsidRPr="00D55E8A">
            <w:rPr>
              <w:rFonts w:eastAsiaTheme="majorEastAsia"/>
            </w:rPr>
            <w:tab/>
            <w:t>Signature</w:t>
          </w:r>
        </w:p>
        <w:p w:rsidR="00462600" w:rsidRPr="00D55E8A" w:rsidRDefault="00841343" w:rsidP="007E5B13">
          <w:pPr>
            <w:rPr>
              <w:rFonts w:eastAsiaTheme="majorEastAsia"/>
              <w:lang w:val="da-DK"/>
            </w:rPr>
          </w:pPr>
          <w:r w:rsidRPr="00D55E8A">
            <w:rPr>
              <w:rFonts w:eastAsiaTheme="majorEastAsia"/>
              <w:lang w:val="da-DK"/>
            </w:rPr>
            <w:t>Johannes J</w:t>
          </w:r>
          <w:r w:rsidR="00462600" w:rsidRPr="00D55E8A">
            <w:rPr>
              <w:rFonts w:eastAsiaTheme="majorEastAsia"/>
              <w:lang w:val="da-DK"/>
            </w:rPr>
            <w:t>ørgensen</w:t>
          </w:r>
          <w:r w:rsidR="00462600" w:rsidRPr="00D55E8A">
            <w:rPr>
              <w:rFonts w:eastAsiaTheme="majorEastAsia"/>
              <w:lang w:val="da-DK"/>
            </w:rPr>
            <w:tab/>
            <w:t>120428</w:t>
          </w:r>
        </w:p>
        <w:p w:rsidR="00462600" w:rsidRPr="00D55E8A" w:rsidRDefault="00462600" w:rsidP="007E5B13">
          <w:pPr>
            <w:rPr>
              <w:rFonts w:eastAsiaTheme="majorEastAsia"/>
              <w:lang w:val="da-DK"/>
            </w:rPr>
          </w:pPr>
          <w:r w:rsidRPr="00D55E8A">
            <w:rPr>
              <w:rFonts w:eastAsiaTheme="majorEastAsia"/>
              <w:lang w:val="da-DK"/>
            </w:rPr>
            <w:t>Benjamin Prakash</w:t>
          </w:r>
          <w:r w:rsidRPr="00D55E8A">
            <w:rPr>
              <w:rFonts w:eastAsiaTheme="majorEastAsia"/>
              <w:lang w:val="da-DK"/>
            </w:rPr>
            <w:tab/>
            <w:t>100100</w:t>
          </w:r>
        </w:p>
        <w:p w:rsidR="004E3D91" w:rsidRPr="00D55E8A" w:rsidRDefault="00462600" w:rsidP="007E5B13">
          <w:pPr>
            <w:rPr>
              <w:rFonts w:eastAsiaTheme="majorEastAsia"/>
              <w:lang w:val="da-DK"/>
            </w:rPr>
          </w:pPr>
          <w:r w:rsidRPr="00D55E8A">
            <w:rPr>
              <w:rFonts w:eastAsiaTheme="majorEastAsia"/>
              <w:lang w:val="da-DK"/>
            </w:rPr>
            <w:t>Ivo Drlje</w:t>
          </w:r>
          <w:r w:rsidRPr="00D55E8A">
            <w:rPr>
              <w:rFonts w:eastAsiaTheme="majorEastAsia"/>
              <w:lang w:val="da-DK"/>
            </w:rPr>
            <w:tab/>
          </w:r>
          <w:r w:rsidRPr="00D55E8A">
            <w:rPr>
              <w:rFonts w:eastAsiaTheme="majorEastAsia"/>
              <w:lang w:val="da-DK"/>
            </w:rPr>
            <w:tab/>
            <w:t>101108</w:t>
          </w:r>
        </w:p>
        <w:p w:rsidR="005E4C13" w:rsidRPr="00D55E8A" w:rsidRDefault="004E3D91" w:rsidP="007E5B13">
          <w:pPr>
            <w:rPr>
              <w:rFonts w:eastAsiaTheme="majorEastAsia"/>
            </w:rPr>
          </w:pPr>
          <w:r w:rsidRPr="00D55E8A">
            <w:rPr>
              <w:rFonts w:eastAsiaTheme="majorEastAsia"/>
            </w:rPr>
            <w:t xml:space="preserve">Daniel Machon </w:t>
          </w:r>
          <w:r w:rsidRPr="00D55E8A">
            <w:rPr>
              <w:rFonts w:eastAsiaTheme="majorEastAsia"/>
            </w:rPr>
            <w:tab/>
          </w:r>
          <w:r w:rsidR="004D7F17" w:rsidRPr="00D55E8A">
            <w:rPr>
              <w:rFonts w:eastAsiaTheme="majorEastAsia"/>
            </w:rPr>
            <w:t>092039</w:t>
          </w:r>
        </w:p>
      </w:sdtContent>
    </w:sdt>
    <w:sdt>
      <w:sdtPr>
        <w:id w:val="1446271618"/>
        <w:docPartObj>
          <w:docPartGallery w:val="Table of Contents"/>
          <w:docPartUnique/>
        </w:docPartObj>
      </w:sdtPr>
      <w:sdtEndPr>
        <w:rPr>
          <w:rFonts w:ascii="Times New Roman" w:eastAsia="Times New Roman" w:hAnsi="Times New Roman" w:cs="Times New Roman"/>
          <w:noProof/>
          <w:color w:val="000000"/>
          <w:sz w:val="24"/>
          <w:szCs w:val="24"/>
          <w:lang w:val="en-US"/>
        </w:rPr>
      </w:sdtEndPr>
      <w:sdtContent>
        <w:p w:rsidR="00BD332C" w:rsidRDefault="00BD332C">
          <w:pPr>
            <w:pStyle w:val="TOCHeading"/>
          </w:pPr>
          <w:r>
            <w:t>Contents</w:t>
          </w:r>
        </w:p>
        <w:p w:rsidR="00C36B6D" w:rsidRDefault="00BD332C">
          <w:pPr>
            <w:pStyle w:val="TOC1"/>
            <w:tabs>
              <w:tab w:val="left" w:pos="400"/>
              <w:tab w:val="right" w:leader="dot" w:pos="8210"/>
            </w:tabs>
            <w:rPr>
              <w:rFonts w:eastAsiaTheme="minorEastAsia" w:cstheme="minorBidi"/>
              <w:b w:val="0"/>
              <w:caps w:val="0"/>
              <w:noProof/>
              <w:color w:val="auto"/>
              <w:lang w:val="da-DK"/>
            </w:rPr>
          </w:pPr>
          <w:r>
            <w:fldChar w:fldCharType="begin"/>
          </w:r>
          <w:r>
            <w:instrText xml:space="preserve"> TOC \o "1-3" \h \z \u </w:instrText>
          </w:r>
          <w:r>
            <w:fldChar w:fldCharType="separate"/>
          </w:r>
          <w:hyperlink w:anchor="_Toc374962274" w:history="1">
            <w:r w:rsidR="00C36B6D" w:rsidRPr="00C90F09">
              <w:rPr>
                <w:rStyle w:val="Hyperlink"/>
                <w:noProof/>
              </w:rPr>
              <w:t>1.</w:t>
            </w:r>
            <w:r w:rsidR="00C36B6D">
              <w:rPr>
                <w:rFonts w:eastAsiaTheme="minorEastAsia" w:cstheme="minorBidi"/>
                <w:b w:val="0"/>
                <w:caps w:val="0"/>
                <w:noProof/>
                <w:color w:val="auto"/>
                <w:lang w:val="da-DK"/>
              </w:rPr>
              <w:tab/>
            </w:r>
            <w:r w:rsidR="00C36B6D" w:rsidRPr="00C90F09">
              <w:rPr>
                <w:rStyle w:val="Hyperlink"/>
                <w:noProof/>
              </w:rPr>
              <w:t>Preface</w:t>
            </w:r>
            <w:r w:rsidR="00C36B6D">
              <w:rPr>
                <w:noProof/>
                <w:webHidden/>
              </w:rPr>
              <w:tab/>
            </w:r>
            <w:r w:rsidR="00C36B6D">
              <w:rPr>
                <w:noProof/>
                <w:webHidden/>
              </w:rPr>
              <w:fldChar w:fldCharType="begin"/>
            </w:r>
            <w:r w:rsidR="00C36B6D">
              <w:rPr>
                <w:noProof/>
                <w:webHidden/>
              </w:rPr>
              <w:instrText xml:space="preserve"> PAGEREF _Toc374962274 \h </w:instrText>
            </w:r>
            <w:r w:rsidR="00C36B6D">
              <w:rPr>
                <w:noProof/>
                <w:webHidden/>
              </w:rPr>
            </w:r>
            <w:r w:rsidR="00C36B6D">
              <w:rPr>
                <w:noProof/>
                <w:webHidden/>
              </w:rPr>
              <w:fldChar w:fldCharType="separate"/>
            </w:r>
            <w:r w:rsidR="00C36B6D">
              <w:rPr>
                <w:noProof/>
                <w:webHidden/>
              </w:rPr>
              <w:t>5</w:t>
            </w:r>
            <w:r w:rsidR="00C36B6D">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275" w:history="1">
            <w:r w:rsidRPr="00C90F09">
              <w:rPr>
                <w:rStyle w:val="Hyperlink"/>
                <w:noProof/>
              </w:rPr>
              <w:t>2.</w:t>
            </w:r>
            <w:r>
              <w:rPr>
                <w:rFonts w:eastAsiaTheme="minorEastAsia" w:cstheme="minorBidi"/>
                <w:b w:val="0"/>
                <w:caps w:val="0"/>
                <w:noProof/>
                <w:color w:val="auto"/>
                <w:lang w:val="da-DK"/>
              </w:rPr>
              <w:tab/>
            </w:r>
            <w:r w:rsidRPr="00C90F09">
              <w:rPr>
                <w:rStyle w:val="Hyperlink"/>
                <w:noProof/>
              </w:rPr>
              <w:t>Introduction</w:t>
            </w:r>
            <w:r>
              <w:rPr>
                <w:noProof/>
                <w:webHidden/>
              </w:rPr>
              <w:tab/>
            </w:r>
            <w:r>
              <w:rPr>
                <w:noProof/>
                <w:webHidden/>
              </w:rPr>
              <w:fldChar w:fldCharType="begin"/>
            </w:r>
            <w:r>
              <w:rPr>
                <w:noProof/>
                <w:webHidden/>
              </w:rPr>
              <w:instrText xml:space="preserve"> PAGEREF _Toc374962275 \h </w:instrText>
            </w:r>
            <w:r>
              <w:rPr>
                <w:noProof/>
                <w:webHidden/>
              </w:rPr>
            </w:r>
            <w:r>
              <w:rPr>
                <w:noProof/>
                <w:webHidden/>
              </w:rPr>
              <w:fldChar w:fldCharType="separate"/>
            </w:r>
            <w:r>
              <w:rPr>
                <w:noProof/>
                <w:webHidden/>
              </w:rPr>
              <w:t>5</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76" w:history="1">
            <w:r w:rsidRPr="00C90F09">
              <w:rPr>
                <w:rStyle w:val="Hyperlink"/>
                <w:noProof/>
              </w:rPr>
              <w:t>1.</w:t>
            </w:r>
            <w:r>
              <w:rPr>
                <w:rFonts w:eastAsiaTheme="minorEastAsia" w:cstheme="minorBidi"/>
                <w:smallCaps w:val="0"/>
                <w:noProof/>
                <w:color w:val="auto"/>
                <w:lang w:val="da-DK"/>
              </w:rPr>
              <w:tab/>
            </w:r>
            <w:r w:rsidRPr="00C90F09">
              <w:rPr>
                <w:rStyle w:val="Hyperlink"/>
                <w:noProof/>
              </w:rPr>
              <w:t>Project start</w:t>
            </w:r>
            <w:r>
              <w:rPr>
                <w:noProof/>
                <w:webHidden/>
              </w:rPr>
              <w:tab/>
            </w:r>
            <w:r>
              <w:rPr>
                <w:noProof/>
                <w:webHidden/>
              </w:rPr>
              <w:fldChar w:fldCharType="begin"/>
            </w:r>
            <w:r>
              <w:rPr>
                <w:noProof/>
                <w:webHidden/>
              </w:rPr>
              <w:instrText xml:space="preserve"> PAGEREF _Toc374962276 \h </w:instrText>
            </w:r>
            <w:r>
              <w:rPr>
                <w:noProof/>
                <w:webHidden/>
              </w:rPr>
            </w:r>
            <w:r>
              <w:rPr>
                <w:noProof/>
                <w:webHidden/>
              </w:rPr>
              <w:fldChar w:fldCharType="separate"/>
            </w:r>
            <w:r>
              <w:rPr>
                <w:noProof/>
                <w:webHidden/>
              </w:rPr>
              <w:t>6</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77" w:history="1">
            <w:r w:rsidRPr="00C90F09">
              <w:rPr>
                <w:rStyle w:val="Hyperlink"/>
                <w:noProof/>
              </w:rPr>
              <w:t>2.</w:t>
            </w:r>
            <w:r>
              <w:rPr>
                <w:rFonts w:eastAsiaTheme="minorEastAsia" w:cstheme="minorBidi"/>
                <w:smallCaps w:val="0"/>
                <w:noProof/>
                <w:color w:val="auto"/>
                <w:lang w:val="da-DK"/>
              </w:rPr>
              <w:tab/>
            </w:r>
            <w:r w:rsidRPr="00C90F09">
              <w:rPr>
                <w:rStyle w:val="Hyperlink"/>
                <w:noProof/>
              </w:rPr>
              <w:t>Problem formulation</w:t>
            </w:r>
            <w:r>
              <w:rPr>
                <w:noProof/>
                <w:webHidden/>
              </w:rPr>
              <w:tab/>
            </w:r>
            <w:r>
              <w:rPr>
                <w:noProof/>
                <w:webHidden/>
              </w:rPr>
              <w:fldChar w:fldCharType="begin"/>
            </w:r>
            <w:r>
              <w:rPr>
                <w:noProof/>
                <w:webHidden/>
              </w:rPr>
              <w:instrText xml:space="preserve"> PAGEREF _Toc374962277 \h </w:instrText>
            </w:r>
            <w:r>
              <w:rPr>
                <w:noProof/>
                <w:webHidden/>
              </w:rPr>
            </w:r>
            <w:r>
              <w:rPr>
                <w:noProof/>
                <w:webHidden/>
              </w:rPr>
              <w:fldChar w:fldCharType="separate"/>
            </w:r>
            <w:r>
              <w:rPr>
                <w:noProof/>
                <w:webHidden/>
              </w:rPr>
              <w:t>6</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78" w:history="1">
            <w:r w:rsidRPr="00C90F09">
              <w:rPr>
                <w:rStyle w:val="Hyperlink"/>
                <w:noProof/>
              </w:rPr>
              <w:t>3.</w:t>
            </w:r>
            <w:r>
              <w:rPr>
                <w:rFonts w:eastAsiaTheme="minorEastAsia" w:cstheme="minorBidi"/>
                <w:smallCaps w:val="0"/>
                <w:noProof/>
                <w:color w:val="auto"/>
                <w:lang w:val="da-DK"/>
              </w:rPr>
              <w:tab/>
            </w:r>
            <w:r w:rsidRPr="00C90F09">
              <w:rPr>
                <w:rStyle w:val="Hyperlink"/>
                <w:noProof/>
              </w:rPr>
              <w:t>Milestone plan</w:t>
            </w:r>
            <w:r>
              <w:rPr>
                <w:noProof/>
                <w:webHidden/>
              </w:rPr>
              <w:tab/>
            </w:r>
            <w:r>
              <w:rPr>
                <w:noProof/>
                <w:webHidden/>
              </w:rPr>
              <w:fldChar w:fldCharType="begin"/>
            </w:r>
            <w:r>
              <w:rPr>
                <w:noProof/>
                <w:webHidden/>
              </w:rPr>
              <w:instrText xml:space="preserve"> PAGEREF _Toc374962278 \h </w:instrText>
            </w:r>
            <w:r>
              <w:rPr>
                <w:noProof/>
                <w:webHidden/>
              </w:rPr>
            </w:r>
            <w:r>
              <w:rPr>
                <w:noProof/>
                <w:webHidden/>
              </w:rPr>
              <w:fldChar w:fldCharType="separate"/>
            </w:r>
            <w:r>
              <w:rPr>
                <w:noProof/>
                <w:webHidden/>
              </w:rPr>
              <w:t>6</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79" w:history="1">
            <w:r w:rsidRPr="00C90F09">
              <w:rPr>
                <w:rStyle w:val="Hyperlink"/>
                <w:noProof/>
              </w:rPr>
              <w:t>4.</w:t>
            </w:r>
            <w:r>
              <w:rPr>
                <w:rFonts w:eastAsiaTheme="minorEastAsia" w:cstheme="minorBidi"/>
                <w:smallCaps w:val="0"/>
                <w:noProof/>
                <w:color w:val="auto"/>
                <w:lang w:val="da-DK"/>
              </w:rPr>
              <w:tab/>
            </w:r>
            <w:r w:rsidRPr="00C90F09">
              <w:rPr>
                <w:rStyle w:val="Hyperlink"/>
                <w:noProof/>
              </w:rPr>
              <w:t>Requirements</w:t>
            </w:r>
            <w:r>
              <w:rPr>
                <w:noProof/>
                <w:webHidden/>
              </w:rPr>
              <w:tab/>
            </w:r>
            <w:r>
              <w:rPr>
                <w:noProof/>
                <w:webHidden/>
              </w:rPr>
              <w:fldChar w:fldCharType="begin"/>
            </w:r>
            <w:r>
              <w:rPr>
                <w:noProof/>
                <w:webHidden/>
              </w:rPr>
              <w:instrText xml:space="preserve"> PAGEREF _Toc374962279 \h </w:instrText>
            </w:r>
            <w:r>
              <w:rPr>
                <w:noProof/>
                <w:webHidden/>
              </w:rPr>
            </w:r>
            <w:r>
              <w:rPr>
                <w:noProof/>
                <w:webHidden/>
              </w:rPr>
              <w:fldChar w:fldCharType="separate"/>
            </w:r>
            <w:r>
              <w:rPr>
                <w:noProof/>
                <w:webHidden/>
              </w:rPr>
              <w:t>7</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80" w:history="1">
            <w:r w:rsidRPr="00C90F09">
              <w:rPr>
                <w:rStyle w:val="Hyperlink"/>
                <w:noProof/>
              </w:rPr>
              <w:t>5.</w:t>
            </w:r>
            <w:r>
              <w:rPr>
                <w:rFonts w:eastAsiaTheme="minorEastAsia" w:cstheme="minorBidi"/>
                <w:smallCaps w:val="0"/>
                <w:noProof/>
                <w:color w:val="auto"/>
                <w:lang w:val="da-DK"/>
              </w:rPr>
              <w:tab/>
            </w:r>
            <w:r w:rsidRPr="00C90F09">
              <w:rPr>
                <w:rStyle w:val="Hyperlink"/>
                <w:noProof/>
              </w:rPr>
              <w:t>Problem  analysis</w:t>
            </w:r>
            <w:r>
              <w:rPr>
                <w:noProof/>
                <w:webHidden/>
              </w:rPr>
              <w:tab/>
            </w:r>
            <w:r>
              <w:rPr>
                <w:noProof/>
                <w:webHidden/>
              </w:rPr>
              <w:fldChar w:fldCharType="begin"/>
            </w:r>
            <w:r>
              <w:rPr>
                <w:noProof/>
                <w:webHidden/>
              </w:rPr>
              <w:instrText xml:space="preserve"> PAGEREF _Toc374962280 \h </w:instrText>
            </w:r>
            <w:r>
              <w:rPr>
                <w:noProof/>
                <w:webHidden/>
              </w:rPr>
            </w:r>
            <w:r>
              <w:rPr>
                <w:noProof/>
                <w:webHidden/>
              </w:rPr>
              <w:fldChar w:fldCharType="separate"/>
            </w:r>
            <w:r>
              <w:rPr>
                <w:noProof/>
                <w:webHidden/>
              </w:rPr>
              <w:t>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81" w:history="1">
            <w:r w:rsidRPr="00C90F09">
              <w:rPr>
                <w:rStyle w:val="Hyperlink"/>
                <w:noProof/>
              </w:rPr>
              <w:t>Navigation</w:t>
            </w:r>
            <w:r>
              <w:rPr>
                <w:noProof/>
                <w:webHidden/>
              </w:rPr>
              <w:tab/>
            </w:r>
            <w:r>
              <w:rPr>
                <w:noProof/>
                <w:webHidden/>
              </w:rPr>
              <w:fldChar w:fldCharType="begin"/>
            </w:r>
            <w:r>
              <w:rPr>
                <w:noProof/>
                <w:webHidden/>
              </w:rPr>
              <w:instrText xml:space="preserve"> PAGEREF _Toc374962281 \h </w:instrText>
            </w:r>
            <w:r>
              <w:rPr>
                <w:noProof/>
                <w:webHidden/>
              </w:rPr>
            </w:r>
            <w:r>
              <w:rPr>
                <w:noProof/>
                <w:webHidden/>
              </w:rPr>
              <w:fldChar w:fldCharType="separate"/>
            </w:r>
            <w:r>
              <w:rPr>
                <w:noProof/>
                <w:webHidden/>
              </w:rPr>
              <w:t>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82" w:history="1">
            <w:r w:rsidRPr="00C90F09">
              <w:rPr>
                <w:rStyle w:val="Hyperlink"/>
                <w:noProof/>
              </w:rPr>
              <w:t>Mapping</w:t>
            </w:r>
            <w:r>
              <w:rPr>
                <w:noProof/>
                <w:webHidden/>
              </w:rPr>
              <w:tab/>
            </w:r>
            <w:r>
              <w:rPr>
                <w:noProof/>
                <w:webHidden/>
              </w:rPr>
              <w:fldChar w:fldCharType="begin"/>
            </w:r>
            <w:r>
              <w:rPr>
                <w:noProof/>
                <w:webHidden/>
              </w:rPr>
              <w:instrText xml:space="preserve"> PAGEREF _Toc374962282 \h </w:instrText>
            </w:r>
            <w:r>
              <w:rPr>
                <w:noProof/>
                <w:webHidden/>
              </w:rPr>
            </w:r>
            <w:r>
              <w:rPr>
                <w:noProof/>
                <w:webHidden/>
              </w:rPr>
              <w:fldChar w:fldCharType="separate"/>
            </w:r>
            <w:r>
              <w:rPr>
                <w:noProof/>
                <w:webHidden/>
              </w:rPr>
              <w:t>8</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83" w:history="1">
            <w:r w:rsidRPr="00C90F09">
              <w:rPr>
                <w:rStyle w:val="Hyperlink"/>
                <w:noProof/>
              </w:rPr>
              <w:t>Path finding</w:t>
            </w:r>
            <w:r>
              <w:rPr>
                <w:noProof/>
                <w:webHidden/>
              </w:rPr>
              <w:tab/>
            </w:r>
            <w:bookmarkStart w:id="4" w:name="_GoBack"/>
            <w:bookmarkEnd w:id="4"/>
            <w:r>
              <w:rPr>
                <w:noProof/>
                <w:webHidden/>
              </w:rPr>
              <w:fldChar w:fldCharType="begin"/>
            </w:r>
            <w:r>
              <w:rPr>
                <w:noProof/>
                <w:webHidden/>
              </w:rPr>
              <w:instrText xml:space="preserve"> PAGEREF _Toc374962283 \h </w:instrText>
            </w:r>
            <w:r>
              <w:rPr>
                <w:noProof/>
                <w:webHidden/>
              </w:rPr>
            </w:r>
            <w:r>
              <w:rPr>
                <w:noProof/>
                <w:webHidden/>
              </w:rPr>
              <w:fldChar w:fldCharType="separate"/>
            </w:r>
            <w:r>
              <w:rPr>
                <w:noProof/>
                <w:webHidden/>
              </w:rPr>
              <w:t>9</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84" w:history="1">
            <w:r w:rsidRPr="00C90F09">
              <w:rPr>
                <w:rStyle w:val="Hyperlink"/>
                <w:noProof/>
              </w:rPr>
              <w:t>Choice of programming language</w:t>
            </w:r>
            <w:r>
              <w:rPr>
                <w:noProof/>
                <w:webHidden/>
              </w:rPr>
              <w:tab/>
            </w:r>
            <w:r>
              <w:rPr>
                <w:noProof/>
                <w:webHidden/>
              </w:rPr>
              <w:fldChar w:fldCharType="begin"/>
            </w:r>
            <w:r>
              <w:rPr>
                <w:noProof/>
                <w:webHidden/>
              </w:rPr>
              <w:instrText xml:space="preserve"> PAGEREF _Toc374962284 \h </w:instrText>
            </w:r>
            <w:r>
              <w:rPr>
                <w:noProof/>
                <w:webHidden/>
              </w:rPr>
            </w:r>
            <w:r>
              <w:rPr>
                <w:noProof/>
                <w:webHidden/>
              </w:rPr>
              <w:fldChar w:fldCharType="separate"/>
            </w:r>
            <w:r>
              <w:rPr>
                <w:noProof/>
                <w:webHidden/>
              </w:rPr>
              <w:t>9</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285" w:history="1">
            <w:r w:rsidRPr="00C90F09">
              <w:rPr>
                <w:rStyle w:val="Hyperlink"/>
                <w:noProof/>
              </w:rPr>
              <w:t>3.</w:t>
            </w:r>
            <w:r>
              <w:rPr>
                <w:rFonts w:eastAsiaTheme="minorEastAsia" w:cstheme="minorBidi"/>
                <w:b w:val="0"/>
                <w:caps w:val="0"/>
                <w:noProof/>
                <w:color w:val="auto"/>
                <w:lang w:val="da-DK"/>
              </w:rPr>
              <w:tab/>
            </w:r>
            <w:r w:rsidRPr="00C90F09">
              <w:rPr>
                <w:rStyle w:val="Hyperlink"/>
                <w:noProof/>
              </w:rPr>
              <w:t>Proposed solution strategy</w:t>
            </w:r>
            <w:r>
              <w:rPr>
                <w:noProof/>
                <w:webHidden/>
              </w:rPr>
              <w:tab/>
            </w:r>
            <w:r>
              <w:rPr>
                <w:noProof/>
                <w:webHidden/>
              </w:rPr>
              <w:fldChar w:fldCharType="begin"/>
            </w:r>
            <w:r>
              <w:rPr>
                <w:noProof/>
                <w:webHidden/>
              </w:rPr>
              <w:instrText xml:space="preserve"> PAGEREF _Toc374962285 \h </w:instrText>
            </w:r>
            <w:r>
              <w:rPr>
                <w:noProof/>
                <w:webHidden/>
              </w:rPr>
            </w:r>
            <w:r>
              <w:rPr>
                <w:noProof/>
                <w:webHidden/>
              </w:rPr>
              <w:fldChar w:fldCharType="separate"/>
            </w:r>
            <w:r>
              <w:rPr>
                <w:noProof/>
                <w:webHidden/>
              </w:rPr>
              <w:t>12</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86" w:history="1">
            <w:r w:rsidRPr="00C90F09">
              <w:rPr>
                <w:rStyle w:val="Hyperlink"/>
                <w:noProof/>
              </w:rPr>
              <w:t>6.</w:t>
            </w:r>
            <w:r>
              <w:rPr>
                <w:rFonts w:eastAsiaTheme="minorEastAsia" w:cstheme="minorBidi"/>
                <w:smallCaps w:val="0"/>
                <w:noProof/>
                <w:color w:val="auto"/>
                <w:lang w:val="da-DK"/>
              </w:rPr>
              <w:tab/>
            </w:r>
            <w:r w:rsidRPr="00C90F09">
              <w:rPr>
                <w:rStyle w:val="Hyperlink"/>
                <w:noProof/>
              </w:rPr>
              <w:t>Git</w:t>
            </w:r>
            <w:r>
              <w:rPr>
                <w:noProof/>
                <w:webHidden/>
              </w:rPr>
              <w:tab/>
            </w:r>
            <w:r>
              <w:rPr>
                <w:noProof/>
                <w:webHidden/>
              </w:rPr>
              <w:fldChar w:fldCharType="begin"/>
            </w:r>
            <w:r>
              <w:rPr>
                <w:noProof/>
                <w:webHidden/>
              </w:rPr>
              <w:instrText xml:space="preserve"> PAGEREF _Toc374962286 \h </w:instrText>
            </w:r>
            <w:r>
              <w:rPr>
                <w:noProof/>
                <w:webHidden/>
              </w:rPr>
            </w:r>
            <w:r>
              <w:rPr>
                <w:noProof/>
                <w:webHidden/>
              </w:rPr>
              <w:fldChar w:fldCharType="separate"/>
            </w:r>
            <w:r>
              <w:rPr>
                <w:noProof/>
                <w:webHidden/>
              </w:rPr>
              <w:t>13</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87" w:history="1">
            <w:r w:rsidRPr="00C90F09">
              <w:rPr>
                <w:rStyle w:val="Hyperlink"/>
                <w:noProof/>
              </w:rPr>
              <w:t>7.</w:t>
            </w:r>
            <w:r>
              <w:rPr>
                <w:rFonts w:eastAsiaTheme="minorEastAsia" w:cstheme="minorBidi"/>
                <w:smallCaps w:val="0"/>
                <w:noProof/>
                <w:color w:val="auto"/>
                <w:lang w:val="da-DK"/>
              </w:rPr>
              <w:tab/>
            </w:r>
            <w:r w:rsidRPr="00C90F09">
              <w:rPr>
                <w:rStyle w:val="Hyperlink"/>
                <w:noProof/>
              </w:rPr>
              <w:t>Branches</w:t>
            </w:r>
            <w:r>
              <w:rPr>
                <w:noProof/>
                <w:webHidden/>
              </w:rPr>
              <w:tab/>
            </w:r>
            <w:r>
              <w:rPr>
                <w:noProof/>
                <w:webHidden/>
              </w:rPr>
              <w:fldChar w:fldCharType="begin"/>
            </w:r>
            <w:r>
              <w:rPr>
                <w:noProof/>
                <w:webHidden/>
              </w:rPr>
              <w:instrText xml:space="preserve"> PAGEREF _Toc374962287 \h </w:instrText>
            </w:r>
            <w:r>
              <w:rPr>
                <w:noProof/>
                <w:webHidden/>
              </w:rPr>
            </w:r>
            <w:r>
              <w:rPr>
                <w:noProof/>
                <w:webHidden/>
              </w:rPr>
              <w:fldChar w:fldCharType="separate"/>
            </w:r>
            <w:r>
              <w:rPr>
                <w:noProof/>
                <w:webHidden/>
              </w:rPr>
              <w:t>13</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88" w:history="1">
            <w:r w:rsidRPr="00C90F09">
              <w:rPr>
                <w:rStyle w:val="Hyperlink"/>
                <w:noProof/>
              </w:rPr>
              <w:t>8.</w:t>
            </w:r>
            <w:r>
              <w:rPr>
                <w:rFonts w:eastAsiaTheme="minorEastAsia" w:cstheme="minorBidi"/>
                <w:smallCaps w:val="0"/>
                <w:noProof/>
                <w:color w:val="auto"/>
                <w:lang w:val="da-DK"/>
              </w:rPr>
              <w:tab/>
            </w:r>
            <w:r w:rsidRPr="00C90F09">
              <w:rPr>
                <w:rStyle w:val="Hyperlink"/>
                <w:noProof/>
              </w:rPr>
              <w:t>Issues</w:t>
            </w:r>
            <w:r>
              <w:rPr>
                <w:noProof/>
                <w:webHidden/>
              </w:rPr>
              <w:tab/>
            </w:r>
            <w:r>
              <w:rPr>
                <w:noProof/>
                <w:webHidden/>
              </w:rPr>
              <w:fldChar w:fldCharType="begin"/>
            </w:r>
            <w:r>
              <w:rPr>
                <w:noProof/>
                <w:webHidden/>
              </w:rPr>
              <w:instrText xml:space="preserve"> PAGEREF _Toc374962288 \h </w:instrText>
            </w:r>
            <w:r>
              <w:rPr>
                <w:noProof/>
                <w:webHidden/>
              </w:rPr>
            </w:r>
            <w:r>
              <w:rPr>
                <w:noProof/>
                <w:webHidden/>
              </w:rPr>
              <w:fldChar w:fldCharType="separate"/>
            </w:r>
            <w:r>
              <w:rPr>
                <w:noProof/>
                <w:webHidden/>
              </w:rPr>
              <w:t>14</w:t>
            </w:r>
            <w:r>
              <w:rPr>
                <w:noProof/>
                <w:webHidden/>
              </w:rPr>
              <w:fldChar w:fldCharType="end"/>
            </w:r>
          </w:hyperlink>
        </w:p>
        <w:p w:rsidR="00C36B6D" w:rsidRDefault="00C36B6D">
          <w:pPr>
            <w:pStyle w:val="TOC2"/>
            <w:tabs>
              <w:tab w:val="left" w:pos="600"/>
              <w:tab w:val="right" w:leader="dot" w:pos="8210"/>
            </w:tabs>
            <w:rPr>
              <w:rFonts w:eastAsiaTheme="minorEastAsia" w:cstheme="minorBidi"/>
              <w:smallCaps w:val="0"/>
              <w:noProof/>
              <w:color w:val="auto"/>
              <w:lang w:val="da-DK"/>
            </w:rPr>
          </w:pPr>
          <w:hyperlink w:anchor="_Toc374962289" w:history="1">
            <w:r w:rsidRPr="00C90F09">
              <w:rPr>
                <w:rStyle w:val="Hyperlink"/>
                <w:noProof/>
              </w:rPr>
              <w:t>9.</w:t>
            </w:r>
            <w:r>
              <w:rPr>
                <w:rFonts w:eastAsiaTheme="minorEastAsia" w:cstheme="minorBidi"/>
                <w:smallCaps w:val="0"/>
                <w:noProof/>
                <w:color w:val="auto"/>
                <w:lang w:val="da-DK"/>
              </w:rPr>
              <w:tab/>
            </w:r>
            <w:r w:rsidRPr="00C90F09">
              <w:rPr>
                <w:rStyle w:val="Hyperlink"/>
                <w:noProof/>
              </w:rPr>
              <w:t>Resources</w:t>
            </w:r>
            <w:r>
              <w:rPr>
                <w:noProof/>
                <w:webHidden/>
              </w:rPr>
              <w:tab/>
            </w:r>
            <w:r>
              <w:rPr>
                <w:noProof/>
                <w:webHidden/>
              </w:rPr>
              <w:fldChar w:fldCharType="begin"/>
            </w:r>
            <w:r>
              <w:rPr>
                <w:noProof/>
                <w:webHidden/>
              </w:rPr>
              <w:instrText xml:space="preserve"> PAGEREF _Toc374962289 \h </w:instrText>
            </w:r>
            <w:r>
              <w:rPr>
                <w:noProof/>
                <w:webHidden/>
              </w:rPr>
            </w:r>
            <w:r>
              <w:rPr>
                <w:noProof/>
                <w:webHidden/>
              </w:rPr>
              <w:fldChar w:fldCharType="separate"/>
            </w:r>
            <w:r>
              <w:rPr>
                <w:noProof/>
                <w:webHidden/>
              </w:rPr>
              <w:t>14</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290" w:history="1">
            <w:r w:rsidRPr="00C90F09">
              <w:rPr>
                <w:rStyle w:val="Hyperlink"/>
                <w:noProof/>
              </w:rPr>
              <w:t>4.</w:t>
            </w:r>
            <w:r>
              <w:rPr>
                <w:rFonts w:eastAsiaTheme="minorEastAsia" w:cstheme="minorBidi"/>
                <w:b w:val="0"/>
                <w:caps w:val="0"/>
                <w:noProof/>
                <w:color w:val="auto"/>
                <w:lang w:val="da-DK"/>
              </w:rPr>
              <w:tab/>
            </w:r>
            <w:r w:rsidRPr="00C90F09">
              <w:rPr>
                <w:rStyle w:val="Hyperlink"/>
                <w:noProof/>
              </w:rPr>
              <w:t>Problem solution</w:t>
            </w:r>
            <w:r>
              <w:rPr>
                <w:noProof/>
                <w:webHidden/>
              </w:rPr>
              <w:tab/>
            </w:r>
            <w:r>
              <w:rPr>
                <w:noProof/>
                <w:webHidden/>
              </w:rPr>
              <w:fldChar w:fldCharType="begin"/>
            </w:r>
            <w:r>
              <w:rPr>
                <w:noProof/>
                <w:webHidden/>
              </w:rPr>
              <w:instrText xml:space="preserve"> PAGEREF _Toc374962290 \h </w:instrText>
            </w:r>
            <w:r>
              <w:rPr>
                <w:noProof/>
                <w:webHidden/>
              </w:rPr>
            </w:r>
            <w:r>
              <w:rPr>
                <w:noProof/>
                <w:webHidden/>
              </w:rPr>
              <w:fldChar w:fldCharType="separate"/>
            </w:r>
            <w:r>
              <w:rPr>
                <w:noProof/>
                <w:webHidden/>
              </w:rPr>
              <w:t>15</w:t>
            </w:r>
            <w:r>
              <w:rPr>
                <w:noProof/>
                <w:webHidden/>
              </w:rPr>
              <w:fldChar w:fldCharType="end"/>
            </w:r>
          </w:hyperlink>
        </w:p>
        <w:p w:rsidR="00C36B6D" w:rsidRDefault="00C36B6D">
          <w:pPr>
            <w:pStyle w:val="TOC2"/>
            <w:tabs>
              <w:tab w:val="left" w:pos="800"/>
              <w:tab w:val="right" w:leader="dot" w:pos="8210"/>
            </w:tabs>
            <w:rPr>
              <w:rFonts w:eastAsiaTheme="minorEastAsia" w:cstheme="minorBidi"/>
              <w:smallCaps w:val="0"/>
              <w:noProof/>
              <w:color w:val="auto"/>
              <w:lang w:val="da-DK"/>
            </w:rPr>
          </w:pPr>
          <w:hyperlink w:anchor="_Toc374962291" w:history="1">
            <w:r w:rsidRPr="00C90F09">
              <w:rPr>
                <w:rStyle w:val="Hyperlink"/>
                <w:noProof/>
              </w:rPr>
              <w:t>10.</w:t>
            </w:r>
            <w:r>
              <w:rPr>
                <w:rFonts w:eastAsiaTheme="minorEastAsia" w:cstheme="minorBidi"/>
                <w:smallCaps w:val="0"/>
                <w:noProof/>
                <w:color w:val="auto"/>
                <w:lang w:val="da-DK"/>
              </w:rPr>
              <w:tab/>
            </w:r>
            <w:r w:rsidRPr="00C90F09">
              <w:rPr>
                <w:rStyle w:val="Hyperlink"/>
                <w:noProof/>
              </w:rPr>
              <w:t>Navigation</w:t>
            </w:r>
            <w:r>
              <w:rPr>
                <w:noProof/>
                <w:webHidden/>
              </w:rPr>
              <w:tab/>
            </w:r>
            <w:r>
              <w:rPr>
                <w:noProof/>
                <w:webHidden/>
              </w:rPr>
              <w:fldChar w:fldCharType="begin"/>
            </w:r>
            <w:r>
              <w:rPr>
                <w:noProof/>
                <w:webHidden/>
              </w:rPr>
              <w:instrText xml:space="preserve"> PAGEREF _Toc374962291 \h </w:instrText>
            </w:r>
            <w:r>
              <w:rPr>
                <w:noProof/>
                <w:webHidden/>
              </w:rPr>
            </w:r>
            <w:r>
              <w:rPr>
                <w:noProof/>
                <w:webHidden/>
              </w:rPr>
              <w:fldChar w:fldCharType="separate"/>
            </w:r>
            <w:r>
              <w:rPr>
                <w:noProof/>
                <w:webHidden/>
              </w:rPr>
              <w:t>1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2" w:history="1">
            <w:r w:rsidRPr="00C90F09">
              <w:rPr>
                <w:rStyle w:val="Hyperlink"/>
                <w:noProof/>
              </w:rPr>
              <w:t>Design process</w:t>
            </w:r>
            <w:r>
              <w:rPr>
                <w:noProof/>
                <w:webHidden/>
              </w:rPr>
              <w:tab/>
            </w:r>
            <w:r>
              <w:rPr>
                <w:noProof/>
                <w:webHidden/>
              </w:rPr>
              <w:fldChar w:fldCharType="begin"/>
            </w:r>
            <w:r>
              <w:rPr>
                <w:noProof/>
                <w:webHidden/>
              </w:rPr>
              <w:instrText xml:space="preserve"> PAGEREF _Toc374962292 \h </w:instrText>
            </w:r>
            <w:r>
              <w:rPr>
                <w:noProof/>
                <w:webHidden/>
              </w:rPr>
            </w:r>
            <w:r>
              <w:rPr>
                <w:noProof/>
                <w:webHidden/>
              </w:rPr>
              <w:fldChar w:fldCharType="separate"/>
            </w:r>
            <w:r>
              <w:rPr>
                <w:noProof/>
                <w:webHidden/>
              </w:rPr>
              <w:t>1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3" w:history="1">
            <w:r w:rsidRPr="00C90F09">
              <w:rPr>
                <w:rStyle w:val="Hyperlink"/>
                <w:noProof/>
              </w:rPr>
              <w:t>Implementation</w:t>
            </w:r>
            <w:r>
              <w:rPr>
                <w:noProof/>
                <w:webHidden/>
              </w:rPr>
              <w:tab/>
            </w:r>
            <w:r>
              <w:rPr>
                <w:noProof/>
                <w:webHidden/>
              </w:rPr>
              <w:fldChar w:fldCharType="begin"/>
            </w:r>
            <w:r>
              <w:rPr>
                <w:noProof/>
                <w:webHidden/>
              </w:rPr>
              <w:instrText xml:space="preserve"> PAGEREF _Toc374962293 \h </w:instrText>
            </w:r>
            <w:r>
              <w:rPr>
                <w:noProof/>
                <w:webHidden/>
              </w:rPr>
            </w:r>
            <w:r>
              <w:rPr>
                <w:noProof/>
                <w:webHidden/>
              </w:rPr>
              <w:fldChar w:fldCharType="separate"/>
            </w:r>
            <w:r>
              <w:rPr>
                <w:noProof/>
                <w:webHidden/>
              </w:rPr>
              <w:t>24</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4" w:history="1">
            <w:r w:rsidRPr="00C90F09">
              <w:rPr>
                <w:rStyle w:val="Hyperlink"/>
                <w:noProof/>
              </w:rPr>
              <w:t>Test</w:t>
            </w:r>
            <w:r>
              <w:rPr>
                <w:noProof/>
                <w:webHidden/>
              </w:rPr>
              <w:tab/>
            </w:r>
            <w:r>
              <w:rPr>
                <w:noProof/>
                <w:webHidden/>
              </w:rPr>
              <w:fldChar w:fldCharType="begin"/>
            </w:r>
            <w:r>
              <w:rPr>
                <w:noProof/>
                <w:webHidden/>
              </w:rPr>
              <w:instrText xml:space="preserve"> PAGEREF _Toc374962294 \h </w:instrText>
            </w:r>
            <w:r>
              <w:rPr>
                <w:noProof/>
                <w:webHidden/>
              </w:rPr>
            </w:r>
            <w:r>
              <w:rPr>
                <w:noProof/>
                <w:webHidden/>
              </w:rPr>
              <w:fldChar w:fldCharType="separate"/>
            </w:r>
            <w:r>
              <w:rPr>
                <w:noProof/>
                <w:webHidden/>
              </w:rPr>
              <w:t>26</w:t>
            </w:r>
            <w:r>
              <w:rPr>
                <w:noProof/>
                <w:webHidden/>
              </w:rPr>
              <w:fldChar w:fldCharType="end"/>
            </w:r>
          </w:hyperlink>
        </w:p>
        <w:p w:rsidR="00C36B6D" w:rsidRDefault="00C36B6D">
          <w:pPr>
            <w:pStyle w:val="TOC2"/>
            <w:tabs>
              <w:tab w:val="left" w:pos="800"/>
              <w:tab w:val="right" w:leader="dot" w:pos="8210"/>
            </w:tabs>
            <w:rPr>
              <w:rFonts w:eastAsiaTheme="minorEastAsia" w:cstheme="minorBidi"/>
              <w:smallCaps w:val="0"/>
              <w:noProof/>
              <w:color w:val="auto"/>
              <w:lang w:val="da-DK"/>
            </w:rPr>
          </w:pPr>
          <w:hyperlink w:anchor="_Toc374962295" w:history="1">
            <w:r w:rsidRPr="00C90F09">
              <w:rPr>
                <w:rStyle w:val="Hyperlink"/>
                <w:noProof/>
              </w:rPr>
              <w:t>11.</w:t>
            </w:r>
            <w:r>
              <w:rPr>
                <w:rFonts w:eastAsiaTheme="minorEastAsia" w:cstheme="minorBidi"/>
                <w:smallCaps w:val="0"/>
                <w:noProof/>
                <w:color w:val="auto"/>
                <w:lang w:val="da-DK"/>
              </w:rPr>
              <w:tab/>
            </w:r>
            <w:r w:rsidRPr="00C90F09">
              <w:rPr>
                <w:rStyle w:val="Hyperlink"/>
                <w:noProof/>
              </w:rPr>
              <w:t>Mapping</w:t>
            </w:r>
            <w:r>
              <w:rPr>
                <w:noProof/>
                <w:webHidden/>
              </w:rPr>
              <w:tab/>
            </w:r>
            <w:r>
              <w:rPr>
                <w:noProof/>
                <w:webHidden/>
              </w:rPr>
              <w:fldChar w:fldCharType="begin"/>
            </w:r>
            <w:r>
              <w:rPr>
                <w:noProof/>
                <w:webHidden/>
              </w:rPr>
              <w:instrText xml:space="preserve"> PAGEREF _Toc374962295 \h </w:instrText>
            </w:r>
            <w:r>
              <w:rPr>
                <w:noProof/>
                <w:webHidden/>
              </w:rPr>
            </w:r>
            <w:r>
              <w:rPr>
                <w:noProof/>
                <w:webHidden/>
              </w:rPr>
              <w:fldChar w:fldCharType="separate"/>
            </w:r>
            <w:r>
              <w:rPr>
                <w:noProof/>
                <w:webHidden/>
              </w:rPr>
              <w:t>2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6" w:history="1">
            <w:r w:rsidRPr="00C90F09">
              <w:rPr>
                <w:rStyle w:val="Hyperlink"/>
                <w:noProof/>
              </w:rPr>
              <w:t>Design</w:t>
            </w:r>
            <w:r>
              <w:rPr>
                <w:noProof/>
                <w:webHidden/>
              </w:rPr>
              <w:tab/>
            </w:r>
            <w:r>
              <w:rPr>
                <w:noProof/>
                <w:webHidden/>
              </w:rPr>
              <w:fldChar w:fldCharType="begin"/>
            </w:r>
            <w:r>
              <w:rPr>
                <w:noProof/>
                <w:webHidden/>
              </w:rPr>
              <w:instrText xml:space="preserve"> PAGEREF _Toc374962296 \h </w:instrText>
            </w:r>
            <w:r>
              <w:rPr>
                <w:noProof/>
                <w:webHidden/>
              </w:rPr>
            </w:r>
            <w:r>
              <w:rPr>
                <w:noProof/>
                <w:webHidden/>
              </w:rPr>
              <w:fldChar w:fldCharType="separate"/>
            </w:r>
            <w:r>
              <w:rPr>
                <w:noProof/>
                <w:webHidden/>
              </w:rPr>
              <w:t>27</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7" w:history="1">
            <w:r w:rsidRPr="00C90F09">
              <w:rPr>
                <w:rStyle w:val="Hyperlink"/>
                <w:noProof/>
              </w:rPr>
              <w:t>Implementation</w:t>
            </w:r>
            <w:r>
              <w:rPr>
                <w:noProof/>
                <w:webHidden/>
              </w:rPr>
              <w:tab/>
            </w:r>
            <w:r>
              <w:rPr>
                <w:noProof/>
                <w:webHidden/>
              </w:rPr>
              <w:fldChar w:fldCharType="begin"/>
            </w:r>
            <w:r>
              <w:rPr>
                <w:noProof/>
                <w:webHidden/>
              </w:rPr>
              <w:instrText xml:space="preserve"> PAGEREF _Toc374962297 \h </w:instrText>
            </w:r>
            <w:r>
              <w:rPr>
                <w:noProof/>
                <w:webHidden/>
              </w:rPr>
            </w:r>
            <w:r>
              <w:rPr>
                <w:noProof/>
                <w:webHidden/>
              </w:rPr>
              <w:fldChar w:fldCharType="separate"/>
            </w:r>
            <w:r>
              <w:rPr>
                <w:noProof/>
                <w:webHidden/>
              </w:rPr>
              <w:t>30</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298" w:history="1">
            <w:r w:rsidRPr="00C90F09">
              <w:rPr>
                <w:rStyle w:val="Hyperlink"/>
                <w:noProof/>
              </w:rPr>
              <w:t>Test</w:t>
            </w:r>
            <w:r>
              <w:rPr>
                <w:noProof/>
                <w:webHidden/>
              </w:rPr>
              <w:tab/>
            </w:r>
            <w:r>
              <w:rPr>
                <w:noProof/>
                <w:webHidden/>
              </w:rPr>
              <w:fldChar w:fldCharType="begin"/>
            </w:r>
            <w:r>
              <w:rPr>
                <w:noProof/>
                <w:webHidden/>
              </w:rPr>
              <w:instrText xml:space="preserve"> PAGEREF _Toc374962298 \h </w:instrText>
            </w:r>
            <w:r>
              <w:rPr>
                <w:noProof/>
                <w:webHidden/>
              </w:rPr>
            </w:r>
            <w:r>
              <w:rPr>
                <w:noProof/>
                <w:webHidden/>
              </w:rPr>
              <w:fldChar w:fldCharType="separate"/>
            </w:r>
            <w:r>
              <w:rPr>
                <w:noProof/>
                <w:webHidden/>
              </w:rPr>
              <w:t>34</w:t>
            </w:r>
            <w:r>
              <w:rPr>
                <w:noProof/>
                <w:webHidden/>
              </w:rPr>
              <w:fldChar w:fldCharType="end"/>
            </w:r>
          </w:hyperlink>
        </w:p>
        <w:p w:rsidR="00C36B6D" w:rsidRDefault="00C36B6D">
          <w:pPr>
            <w:pStyle w:val="TOC2"/>
            <w:tabs>
              <w:tab w:val="left" w:pos="800"/>
              <w:tab w:val="right" w:leader="dot" w:pos="8210"/>
            </w:tabs>
            <w:rPr>
              <w:rFonts w:eastAsiaTheme="minorEastAsia" w:cstheme="minorBidi"/>
              <w:smallCaps w:val="0"/>
              <w:noProof/>
              <w:color w:val="auto"/>
              <w:lang w:val="da-DK"/>
            </w:rPr>
          </w:pPr>
          <w:hyperlink w:anchor="_Toc374962299" w:history="1">
            <w:r w:rsidRPr="00C90F09">
              <w:rPr>
                <w:rStyle w:val="Hyperlink"/>
                <w:noProof/>
              </w:rPr>
              <w:t>12.</w:t>
            </w:r>
            <w:r>
              <w:rPr>
                <w:rFonts w:eastAsiaTheme="minorEastAsia" w:cstheme="minorBidi"/>
                <w:smallCaps w:val="0"/>
                <w:noProof/>
                <w:color w:val="auto"/>
                <w:lang w:val="da-DK"/>
              </w:rPr>
              <w:tab/>
            </w:r>
            <w:r w:rsidRPr="00C90F09">
              <w:rPr>
                <w:rStyle w:val="Hyperlink"/>
                <w:noProof/>
              </w:rPr>
              <w:t>Path finding</w:t>
            </w:r>
            <w:r>
              <w:rPr>
                <w:noProof/>
                <w:webHidden/>
              </w:rPr>
              <w:tab/>
            </w:r>
            <w:r>
              <w:rPr>
                <w:noProof/>
                <w:webHidden/>
              </w:rPr>
              <w:fldChar w:fldCharType="begin"/>
            </w:r>
            <w:r>
              <w:rPr>
                <w:noProof/>
                <w:webHidden/>
              </w:rPr>
              <w:instrText xml:space="preserve"> PAGEREF _Toc374962299 \h </w:instrText>
            </w:r>
            <w:r>
              <w:rPr>
                <w:noProof/>
                <w:webHidden/>
              </w:rPr>
            </w:r>
            <w:r>
              <w:rPr>
                <w:noProof/>
                <w:webHidden/>
              </w:rPr>
              <w:fldChar w:fldCharType="separate"/>
            </w:r>
            <w:r>
              <w:rPr>
                <w:noProof/>
                <w:webHidden/>
              </w:rPr>
              <w:t>35</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300" w:history="1">
            <w:r w:rsidRPr="00C90F09">
              <w:rPr>
                <w:rStyle w:val="Hyperlink"/>
                <w:noProof/>
              </w:rPr>
              <w:t>Design</w:t>
            </w:r>
            <w:r>
              <w:rPr>
                <w:noProof/>
                <w:webHidden/>
              </w:rPr>
              <w:tab/>
            </w:r>
            <w:r>
              <w:rPr>
                <w:noProof/>
                <w:webHidden/>
              </w:rPr>
              <w:fldChar w:fldCharType="begin"/>
            </w:r>
            <w:r>
              <w:rPr>
                <w:noProof/>
                <w:webHidden/>
              </w:rPr>
              <w:instrText xml:space="preserve"> PAGEREF _Toc374962300 \h </w:instrText>
            </w:r>
            <w:r>
              <w:rPr>
                <w:noProof/>
                <w:webHidden/>
              </w:rPr>
            </w:r>
            <w:r>
              <w:rPr>
                <w:noProof/>
                <w:webHidden/>
              </w:rPr>
              <w:fldChar w:fldCharType="separate"/>
            </w:r>
            <w:r>
              <w:rPr>
                <w:noProof/>
                <w:webHidden/>
              </w:rPr>
              <w:t>35</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301" w:history="1">
            <w:r w:rsidRPr="00C90F09">
              <w:rPr>
                <w:rStyle w:val="Hyperlink"/>
                <w:noProof/>
              </w:rPr>
              <w:t>Implementation</w:t>
            </w:r>
            <w:r>
              <w:rPr>
                <w:noProof/>
                <w:webHidden/>
              </w:rPr>
              <w:tab/>
            </w:r>
            <w:r>
              <w:rPr>
                <w:noProof/>
                <w:webHidden/>
              </w:rPr>
              <w:fldChar w:fldCharType="begin"/>
            </w:r>
            <w:r>
              <w:rPr>
                <w:noProof/>
                <w:webHidden/>
              </w:rPr>
              <w:instrText xml:space="preserve"> PAGEREF _Toc374962301 \h </w:instrText>
            </w:r>
            <w:r>
              <w:rPr>
                <w:noProof/>
                <w:webHidden/>
              </w:rPr>
            </w:r>
            <w:r>
              <w:rPr>
                <w:noProof/>
                <w:webHidden/>
              </w:rPr>
              <w:fldChar w:fldCharType="separate"/>
            </w:r>
            <w:r>
              <w:rPr>
                <w:noProof/>
                <w:webHidden/>
              </w:rPr>
              <w:t>39</w:t>
            </w:r>
            <w:r>
              <w:rPr>
                <w:noProof/>
                <w:webHidden/>
              </w:rPr>
              <w:fldChar w:fldCharType="end"/>
            </w:r>
          </w:hyperlink>
        </w:p>
        <w:p w:rsidR="00C36B6D" w:rsidRDefault="00C36B6D">
          <w:pPr>
            <w:pStyle w:val="TOC3"/>
            <w:tabs>
              <w:tab w:val="right" w:leader="dot" w:pos="8210"/>
            </w:tabs>
            <w:rPr>
              <w:rFonts w:eastAsiaTheme="minorEastAsia" w:cstheme="minorBidi"/>
              <w:i w:val="0"/>
              <w:noProof/>
              <w:color w:val="auto"/>
              <w:lang w:val="da-DK"/>
            </w:rPr>
          </w:pPr>
          <w:hyperlink w:anchor="_Toc374962302" w:history="1">
            <w:r w:rsidRPr="00C90F09">
              <w:rPr>
                <w:rStyle w:val="Hyperlink"/>
                <w:noProof/>
              </w:rPr>
              <w:t>Test</w:t>
            </w:r>
            <w:r>
              <w:rPr>
                <w:noProof/>
                <w:webHidden/>
              </w:rPr>
              <w:tab/>
            </w:r>
            <w:r>
              <w:rPr>
                <w:noProof/>
                <w:webHidden/>
              </w:rPr>
              <w:fldChar w:fldCharType="begin"/>
            </w:r>
            <w:r>
              <w:rPr>
                <w:noProof/>
                <w:webHidden/>
              </w:rPr>
              <w:instrText xml:space="preserve"> PAGEREF _Toc374962302 \h </w:instrText>
            </w:r>
            <w:r>
              <w:rPr>
                <w:noProof/>
                <w:webHidden/>
              </w:rPr>
            </w:r>
            <w:r>
              <w:rPr>
                <w:noProof/>
                <w:webHidden/>
              </w:rPr>
              <w:fldChar w:fldCharType="separate"/>
            </w:r>
            <w:r>
              <w:rPr>
                <w:noProof/>
                <w:webHidden/>
              </w:rPr>
              <w:t>41</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303" w:history="1">
            <w:r w:rsidRPr="00C90F09">
              <w:rPr>
                <w:rStyle w:val="Hyperlink"/>
                <w:noProof/>
              </w:rPr>
              <w:t>5.</w:t>
            </w:r>
            <w:r>
              <w:rPr>
                <w:rFonts w:eastAsiaTheme="minorEastAsia" w:cstheme="minorBidi"/>
                <w:b w:val="0"/>
                <w:caps w:val="0"/>
                <w:noProof/>
                <w:color w:val="auto"/>
                <w:lang w:val="da-DK"/>
              </w:rPr>
              <w:tab/>
            </w:r>
            <w:r w:rsidRPr="00C90F09">
              <w:rPr>
                <w:rStyle w:val="Hyperlink"/>
                <w:noProof/>
              </w:rPr>
              <w:t>Conclusion</w:t>
            </w:r>
            <w:r>
              <w:rPr>
                <w:noProof/>
                <w:webHidden/>
              </w:rPr>
              <w:tab/>
            </w:r>
            <w:r>
              <w:rPr>
                <w:noProof/>
                <w:webHidden/>
              </w:rPr>
              <w:fldChar w:fldCharType="begin"/>
            </w:r>
            <w:r>
              <w:rPr>
                <w:noProof/>
                <w:webHidden/>
              </w:rPr>
              <w:instrText xml:space="preserve"> PAGEREF _Toc374962303 \h </w:instrText>
            </w:r>
            <w:r>
              <w:rPr>
                <w:noProof/>
                <w:webHidden/>
              </w:rPr>
            </w:r>
            <w:r>
              <w:rPr>
                <w:noProof/>
                <w:webHidden/>
              </w:rPr>
              <w:fldChar w:fldCharType="separate"/>
            </w:r>
            <w:r>
              <w:rPr>
                <w:noProof/>
                <w:webHidden/>
              </w:rPr>
              <w:t>42</w:t>
            </w:r>
            <w:r>
              <w:rPr>
                <w:noProof/>
                <w:webHidden/>
              </w:rPr>
              <w:fldChar w:fldCharType="end"/>
            </w:r>
          </w:hyperlink>
        </w:p>
        <w:p w:rsidR="00C36B6D" w:rsidRDefault="00C36B6D">
          <w:pPr>
            <w:pStyle w:val="TOC2"/>
            <w:tabs>
              <w:tab w:val="left" w:pos="800"/>
              <w:tab w:val="right" w:leader="dot" w:pos="8210"/>
            </w:tabs>
            <w:rPr>
              <w:rFonts w:eastAsiaTheme="minorEastAsia" w:cstheme="minorBidi"/>
              <w:smallCaps w:val="0"/>
              <w:noProof/>
              <w:color w:val="auto"/>
              <w:lang w:val="da-DK"/>
            </w:rPr>
          </w:pPr>
          <w:hyperlink w:anchor="_Toc374962304" w:history="1">
            <w:r w:rsidRPr="00C90F09">
              <w:rPr>
                <w:rStyle w:val="Hyperlink"/>
                <w:noProof/>
              </w:rPr>
              <w:t>13.</w:t>
            </w:r>
            <w:r>
              <w:rPr>
                <w:rFonts w:eastAsiaTheme="minorEastAsia" w:cstheme="minorBidi"/>
                <w:smallCaps w:val="0"/>
                <w:noProof/>
                <w:color w:val="auto"/>
                <w:lang w:val="da-DK"/>
              </w:rPr>
              <w:tab/>
            </w:r>
            <w:r w:rsidRPr="00C90F09">
              <w:rPr>
                <w:rStyle w:val="Hyperlink"/>
                <w:noProof/>
              </w:rPr>
              <w:t>Process assessment</w:t>
            </w:r>
            <w:r>
              <w:rPr>
                <w:noProof/>
                <w:webHidden/>
              </w:rPr>
              <w:tab/>
            </w:r>
            <w:r>
              <w:rPr>
                <w:noProof/>
                <w:webHidden/>
              </w:rPr>
              <w:fldChar w:fldCharType="begin"/>
            </w:r>
            <w:r>
              <w:rPr>
                <w:noProof/>
                <w:webHidden/>
              </w:rPr>
              <w:instrText xml:space="preserve"> PAGEREF _Toc374962304 \h </w:instrText>
            </w:r>
            <w:r>
              <w:rPr>
                <w:noProof/>
                <w:webHidden/>
              </w:rPr>
            </w:r>
            <w:r>
              <w:rPr>
                <w:noProof/>
                <w:webHidden/>
              </w:rPr>
              <w:fldChar w:fldCharType="separate"/>
            </w:r>
            <w:r>
              <w:rPr>
                <w:noProof/>
                <w:webHidden/>
              </w:rPr>
              <w:t>42</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305" w:history="1">
            <w:r w:rsidRPr="00C90F09">
              <w:rPr>
                <w:rStyle w:val="Hyperlink"/>
                <w:noProof/>
              </w:rPr>
              <w:t>6.</w:t>
            </w:r>
            <w:r>
              <w:rPr>
                <w:rFonts w:eastAsiaTheme="minorEastAsia" w:cstheme="minorBidi"/>
                <w:b w:val="0"/>
                <w:caps w:val="0"/>
                <w:noProof/>
                <w:color w:val="auto"/>
                <w:lang w:val="da-DK"/>
              </w:rPr>
              <w:tab/>
            </w:r>
            <w:r w:rsidRPr="00C90F09">
              <w:rPr>
                <w:rStyle w:val="Hyperlink"/>
                <w:noProof/>
              </w:rPr>
              <w:t>Bibliography</w:t>
            </w:r>
            <w:r>
              <w:rPr>
                <w:noProof/>
                <w:webHidden/>
              </w:rPr>
              <w:tab/>
            </w:r>
            <w:r>
              <w:rPr>
                <w:noProof/>
                <w:webHidden/>
              </w:rPr>
              <w:fldChar w:fldCharType="begin"/>
            </w:r>
            <w:r>
              <w:rPr>
                <w:noProof/>
                <w:webHidden/>
              </w:rPr>
              <w:instrText xml:space="preserve"> PAGEREF _Toc374962305 \h </w:instrText>
            </w:r>
            <w:r>
              <w:rPr>
                <w:noProof/>
                <w:webHidden/>
              </w:rPr>
            </w:r>
            <w:r>
              <w:rPr>
                <w:noProof/>
                <w:webHidden/>
              </w:rPr>
              <w:fldChar w:fldCharType="separate"/>
            </w:r>
            <w:r>
              <w:rPr>
                <w:noProof/>
                <w:webHidden/>
              </w:rPr>
              <w:t>42</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306" w:history="1">
            <w:r w:rsidRPr="00C90F09">
              <w:rPr>
                <w:rStyle w:val="Hyperlink"/>
                <w:noProof/>
              </w:rPr>
              <w:t>7.</w:t>
            </w:r>
            <w:r>
              <w:rPr>
                <w:rFonts w:eastAsiaTheme="minorEastAsia" w:cstheme="minorBidi"/>
                <w:b w:val="0"/>
                <w:caps w:val="0"/>
                <w:noProof/>
                <w:color w:val="auto"/>
                <w:lang w:val="da-DK"/>
              </w:rPr>
              <w:tab/>
            </w:r>
            <w:r w:rsidRPr="00C90F09">
              <w:rPr>
                <w:rStyle w:val="Hyperlink"/>
                <w:noProof/>
              </w:rPr>
              <w:t>Glossary</w:t>
            </w:r>
            <w:r>
              <w:rPr>
                <w:noProof/>
                <w:webHidden/>
              </w:rPr>
              <w:tab/>
            </w:r>
            <w:r>
              <w:rPr>
                <w:noProof/>
                <w:webHidden/>
              </w:rPr>
              <w:fldChar w:fldCharType="begin"/>
            </w:r>
            <w:r>
              <w:rPr>
                <w:noProof/>
                <w:webHidden/>
              </w:rPr>
              <w:instrText xml:space="preserve"> PAGEREF _Toc374962306 \h </w:instrText>
            </w:r>
            <w:r>
              <w:rPr>
                <w:noProof/>
                <w:webHidden/>
              </w:rPr>
            </w:r>
            <w:r>
              <w:rPr>
                <w:noProof/>
                <w:webHidden/>
              </w:rPr>
              <w:fldChar w:fldCharType="separate"/>
            </w:r>
            <w:r>
              <w:rPr>
                <w:noProof/>
                <w:webHidden/>
              </w:rPr>
              <w:t>43</w:t>
            </w:r>
            <w:r>
              <w:rPr>
                <w:noProof/>
                <w:webHidden/>
              </w:rPr>
              <w:fldChar w:fldCharType="end"/>
            </w:r>
          </w:hyperlink>
        </w:p>
        <w:p w:rsidR="00C36B6D" w:rsidRDefault="00C36B6D">
          <w:pPr>
            <w:pStyle w:val="TOC1"/>
            <w:tabs>
              <w:tab w:val="left" w:pos="400"/>
              <w:tab w:val="right" w:leader="dot" w:pos="8210"/>
            </w:tabs>
            <w:rPr>
              <w:rFonts w:eastAsiaTheme="minorEastAsia" w:cstheme="minorBidi"/>
              <w:b w:val="0"/>
              <w:caps w:val="0"/>
              <w:noProof/>
              <w:color w:val="auto"/>
              <w:lang w:val="da-DK"/>
            </w:rPr>
          </w:pPr>
          <w:hyperlink w:anchor="_Toc374962307" w:history="1">
            <w:r w:rsidRPr="00C90F09">
              <w:rPr>
                <w:rStyle w:val="Hyperlink"/>
                <w:noProof/>
              </w:rPr>
              <w:t>8.</w:t>
            </w:r>
            <w:r>
              <w:rPr>
                <w:rFonts w:eastAsiaTheme="minorEastAsia" w:cstheme="minorBidi"/>
                <w:b w:val="0"/>
                <w:caps w:val="0"/>
                <w:noProof/>
                <w:color w:val="auto"/>
                <w:lang w:val="da-DK"/>
              </w:rPr>
              <w:tab/>
            </w:r>
            <w:r w:rsidRPr="00C90F09">
              <w:rPr>
                <w:rStyle w:val="Hyperlink"/>
                <w:noProof/>
              </w:rPr>
              <w:t>Appendix</w:t>
            </w:r>
            <w:r>
              <w:rPr>
                <w:noProof/>
                <w:webHidden/>
              </w:rPr>
              <w:tab/>
            </w:r>
            <w:r>
              <w:rPr>
                <w:noProof/>
                <w:webHidden/>
              </w:rPr>
              <w:fldChar w:fldCharType="begin"/>
            </w:r>
            <w:r>
              <w:rPr>
                <w:noProof/>
                <w:webHidden/>
              </w:rPr>
              <w:instrText xml:space="preserve"> PAGEREF _Toc374962307 \h </w:instrText>
            </w:r>
            <w:r>
              <w:rPr>
                <w:noProof/>
                <w:webHidden/>
              </w:rPr>
            </w:r>
            <w:r>
              <w:rPr>
                <w:noProof/>
                <w:webHidden/>
              </w:rPr>
              <w:fldChar w:fldCharType="separate"/>
            </w:r>
            <w:r>
              <w:rPr>
                <w:noProof/>
                <w:webHidden/>
              </w:rPr>
              <w:t>44</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08" w:history="1">
            <w:r w:rsidRPr="00C90F09">
              <w:rPr>
                <w:rStyle w:val="Hyperlink"/>
                <w:noProof/>
              </w:rPr>
              <w:t>Appendix 1.</w:t>
            </w:r>
            <w:r>
              <w:rPr>
                <w:rFonts w:eastAsiaTheme="minorEastAsia" w:cstheme="minorBidi"/>
                <w:b w:val="0"/>
                <w:caps w:val="0"/>
                <w:noProof/>
                <w:color w:val="auto"/>
                <w:lang w:val="da-DK"/>
              </w:rPr>
              <w:tab/>
            </w:r>
            <w:r w:rsidRPr="00C90F09">
              <w:rPr>
                <w:rStyle w:val="Hyperlink"/>
                <w:noProof/>
              </w:rPr>
              <w:t>Milestone plan</w:t>
            </w:r>
            <w:r>
              <w:rPr>
                <w:noProof/>
                <w:webHidden/>
              </w:rPr>
              <w:tab/>
            </w:r>
            <w:r>
              <w:rPr>
                <w:noProof/>
                <w:webHidden/>
              </w:rPr>
              <w:fldChar w:fldCharType="begin"/>
            </w:r>
            <w:r>
              <w:rPr>
                <w:noProof/>
                <w:webHidden/>
              </w:rPr>
              <w:instrText xml:space="preserve"> PAGEREF _Toc374962308 \h </w:instrText>
            </w:r>
            <w:r>
              <w:rPr>
                <w:noProof/>
                <w:webHidden/>
              </w:rPr>
            </w:r>
            <w:r>
              <w:rPr>
                <w:noProof/>
                <w:webHidden/>
              </w:rPr>
              <w:fldChar w:fldCharType="separate"/>
            </w:r>
            <w:r>
              <w:rPr>
                <w:noProof/>
                <w:webHidden/>
              </w:rPr>
              <w:t>44</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09" w:history="1">
            <w:r w:rsidRPr="00C90F09">
              <w:rPr>
                <w:rStyle w:val="Hyperlink"/>
                <w:noProof/>
              </w:rPr>
              <w:t>Appendix 2.</w:t>
            </w:r>
            <w:r>
              <w:rPr>
                <w:rFonts w:eastAsiaTheme="minorEastAsia" w:cstheme="minorBidi"/>
                <w:b w:val="0"/>
                <w:caps w:val="0"/>
                <w:noProof/>
                <w:color w:val="auto"/>
                <w:lang w:val="da-DK"/>
              </w:rPr>
              <w:tab/>
            </w:r>
            <w:r w:rsidRPr="00C90F09">
              <w:rPr>
                <w:rStyle w:val="Hyperlink"/>
                <w:noProof/>
              </w:rPr>
              <w:t>Theory</w:t>
            </w:r>
            <w:r>
              <w:rPr>
                <w:noProof/>
                <w:webHidden/>
              </w:rPr>
              <w:tab/>
            </w:r>
            <w:r>
              <w:rPr>
                <w:noProof/>
                <w:webHidden/>
              </w:rPr>
              <w:fldChar w:fldCharType="begin"/>
            </w:r>
            <w:r>
              <w:rPr>
                <w:noProof/>
                <w:webHidden/>
              </w:rPr>
              <w:instrText xml:space="preserve"> PAGEREF _Toc374962309 \h </w:instrText>
            </w:r>
            <w:r>
              <w:rPr>
                <w:noProof/>
                <w:webHidden/>
              </w:rPr>
            </w:r>
            <w:r>
              <w:rPr>
                <w:noProof/>
                <w:webHidden/>
              </w:rPr>
              <w:fldChar w:fldCharType="separate"/>
            </w:r>
            <w:r>
              <w:rPr>
                <w:noProof/>
                <w:webHidden/>
              </w:rPr>
              <w:t>44</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0" w:history="1">
            <w:r w:rsidRPr="00C90F09">
              <w:rPr>
                <w:rStyle w:val="Hyperlink"/>
                <w:noProof/>
              </w:rPr>
              <w:t>2.1</w:t>
            </w:r>
            <w:r>
              <w:rPr>
                <w:rFonts w:eastAsiaTheme="minorEastAsia" w:cstheme="minorBidi"/>
                <w:i w:val="0"/>
                <w:noProof/>
                <w:color w:val="auto"/>
                <w:lang w:val="da-DK"/>
              </w:rPr>
              <w:tab/>
            </w:r>
            <w:r w:rsidRPr="00C90F09">
              <w:rPr>
                <w:rStyle w:val="Hyperlink"/>
                <w:noProof/>
              </w:rPr>
              <w:t>Motor</w:t>
            </w:r>
            <w:r>
              <w:rPr>
                <w:noProof/>
                <w:webHidden/>
              </w:rPr>
              <w:tab/>
            </w:r>
            <w:r>
              <w:rPr>
                <w:noProof/>
                <w:webHidden/>
              </w:rPr>
              <w:fldChar w:fldCharType="begin"/>
            </w:r>
            <w:r>
              <w:rPr>
                <w:noProof/>
                <w:webHidden/>
              </w:rPr>
              <w:instrText xml:space="preserve"> PAGEREF _Toc374962310 \h </w:instrText>
            </w:r>
            <w:r>
              <w:rPr>
                <w:noProof/>
                <w:webHidden/>
              </w:rPr>
            </w:r>
            <w:r>
              <w:rPr>
                <w:noProof/>
                <w:webHidden/>
              </w:rPr>
              <w:fldChar w:fldCharType="separate"/>
            </w:r>
            <w:r>
              <w:rPr>
                <w:noProof/>
                <w:webHidden/>
              </w:rPr>
              <w:t>44</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1" w:history="1">
            <w:r w:rsidRPr="00C90F09">
              <w:rPr>
                <w:rStyle w:val="Hyperlink"/>
                <w:noProof/>
              </w:rPr>
              <w:t>2.3</w:t>
            </w:r>
            <w:r>
              <w:rPr>
                <w:rFonts w:eastAsiaTheme="minorEastAsia" w:cstheme="minorBidi"/>
                <w:i w:val="0"/>
                <w:noProof/>
                <w:color w:val="auto"/>
                <w:lang w:val="da-DK"/>
              </w:rPr>
              <w:tab/>
            </w:r>
            <w:r w:rsidRPr="00C90F09">
              <w:rPr>
                <w:rStyle w:val="Hyperlink"/>
                <w:noProof/>
              </w:rPr>
              <w:t>Sensors</w:t>
            </w:r>
            <w:r>
              <w:rPr>
                <w:noProof/>
                <w:webHidden/>
              </w:rPr>
              <w:tab/>
            </w:r>
            <w:r>
              <w:rPr>
                <w:noProof/>
                <w:webHidden/>
              </w:rPr>
              <w:fldChar w:fldCharType="begin"/>
            </w:r>
            <w:r>
              <w:rPr>
                <w:noProof/>
                <w:webHidden/>
              </w:rPr>
              <w:instrText xml:space="preserve"> PAGEREF _Toc374962311 \h </w:instrText>
            </w:r>
            <w:r>
              <w:rPr>
                <w:noProof/>
                <w:webHidden/>
              </w:rPr>
            </w:r>
            <w:r>
              <w:rPr>
                <w:noProof/>
                <w:webHidden/>
              </w:rPr>
              <w:fldChar w:fldCharType="separate"/>
            </w:r>
            <w:r>
              <w:rPr>
                <w:noProof/>
                <w:webHidden/>
              </w:rPr>
              <w:t>46</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2" w:history="1">
            <w:r w:rsidRPr="00C90F09">
              <w:rPr>
                <w:rStyle w:val="Hyperlink"/>
                <w:noProof/>
              </w:rPr>
              <w:t>2.4</w:t>
            </w:r>
            <w:r>
              <w:rPr>
                <w:rFonts w:eastAsiaTheme="minorEastAsia" w:cstheme="minorBidi"/>
                <w:i w:val="0"/>
                <w:noProof/>
                <w:color w:val="auto"/>
                <w:lang w:val="da-DK"/>
              </w:rPr>
              <w:tab/>
            </w:r>
            <w:r w:rsidRPr="00C90F09">
              <w:rPr>
                <w:rStyle w:val="Hyperlink"/>
                <w:noProof/>
              </w:rPr>
              <w:t>Auto correction</w:t>
            </w:r>
            <w:r>
              <w:rPr>
                <w:noProof/>
                <w:webHidden/>
              </w:rPr>
              <w:tab/>
            </w:r>
            <w:r>
              <w:rPr>
                <w:noProof/>
                <w:webHidden/>
              </w:rPr>
              <w:fldChar w:fldCharType="begin"/>
            </w:r>
            <w:r>
              <w:rPr>
                <w:noProof/>
                <w:webHidden/>
              </w:rPr>
              <w:instrText xml:space="preserve"> PAGEREF _Toc374962312 \h </w:instrText>
            </w:r>
            <w:r>
              <w:rPr>
                <w:noProof/>
                <w:webHidden/>
              </w:rPr>
            </w:r>
            <w:r>
              <w:rPr>
                <w:noProof/>
                <w:webHidden/>
              </w:rPr>
              <w:fldChar w:fldCharType="separate"/>
            </w:r>
            <w:r>
              <w:rPr>
                <w:noProof/>
                <w:webHidden/>
              </w:rPr>
              <w:t>48</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3" w:history="1">
            <w:r w:rsidRPr="00C90F09">
              <w:rPr>
                <w:rStyle w:val="Hyperlink"/>
                <w:noProof/>
              </w:rPr>
              <w:t>2.5</w:t>
            </w:r>
            <w:r>
              <w:rPr>
                <w:rFonts w:eastAsiaTheme="minorEastAsia" w:cstheme="minorBidi"/>
                <w:i w:val="0"/>
                <w:noProof/>
                <w:color w:val="auto"/>
                <w:lang w:val="da-DK"/>
              </w:rPr>
              <w:tab/>
            </w:r>
            <w:r w:rsidRPr="00C90F09">
              <w:rPr>
                <w:rStyle w:val="Hyperlink"/>
                <w:noProof/>
              </w:rPr>
              <w:t>Path finding</w:t>
            </w:r>
            <w:r>
              <w:rPr>
                <w:noProof/>
                <w:webHidden/>
              </w:rPr>
              <w:tab/>
            </w:r>
            <w:r>
              <w:rPr>
                <w:noProof/>
                <w:webHidden/>
              </w:rPr>
              <w:fldChar w:fldCharType="begin"/>
            </w:r>
            <w:r>
              <w:rPr>
                <w:noProof/>
                <w:webHidden/>
              </w:rPr>
              <w:instrText xml:space="preserve"> PAGEREF _Toc374962313 \h </w:instrText>
            </w:r>
            <w:r>
              <w:rPr>
                <w:noProof/>
                <w:webHidden/>
              </w:rPr>
            </w:r>
            <w:r>
              <w:rPr>
                <w:noProof/>
                <w:webHidden/>
              </w:rPr>
              <w:fldChar w:fldCharType="separate"/>
            </w:r>
            <w:r>
              <w:rPr>
                <w:noProof/>
                <w:webHidden/>
              </w:rPr>
              <w:t>49</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4" w:history="1">
            <w:r w:rsidRPr="00C90F09">
              <w:rPr>
                <w:rStyle w:val="Hyperlink"/>
                <w:noProof/>
              </w:rPr>
              <w:t>2.6</w:t>
            </w:r>
            <w:r>
              <w:rPr>
                <w:rFonts w:eastAsiaTheme="minorEastAsia" w:cstheme="minorBidi"/>
                <w:i w:val="0"/>
                <w:noProof/>
                <w:color w:val="auto"/>
                <w:lang w:val="da-DK"/>
              </w:rPr>
              <w:tab/>
            </w:r>
            <w:r w:rsidRPr="00C90F09">
              <w:rPr>
                <w:rStyle w:val="Hyperlink"/>
                <w:noProof/>
              </w:rPr>
              <w:t>Communication</w:t>
            </w:r>
            <w:r>
              <w:rPr>
                <w:noProof/>
                <w:webHidden/>
              </w:rPr>
              <w:tab/>
            </w:r>
            <w:r>
              <w:rPr>
                <w:noProof/>
                <w:webHidden/>
              </w:rPr>
              <w:fldChar w:fldCharType="begin"/>
            </w:r>
            <w:r>
              <w:rPr>
                <w:noProof/>
                <w:webHidden/>
              </w:rPr>
              <w:instrText xml:space="preserve"> PAGEREF _Toc374962314 \h </w:instrText>
            </w:r>
            <w:r>
              <w:rPr>
                <w:noProof/>
                <w:webHidden/>
              </w:rPr>
            </w:r>
            <w:r>
              <w:rPr>
                <w:noProof/>
                <w:webHidden/>
              </w:rPr>
              <w:fldChar w:fldCharType="separate"/>
            </w:r>
            <w:r>
              <w:rPr>
                <w:noProof/>
                <w:webHidden/>
              </w:rPr>
              <w:t>53</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5" w:history="1">
            <w:r w:rsidRPr="00C90F09">
              <w:rPr>
                <w:rStyle w:val="Hyperlink"/>
                <w:noProof/>
              </w:rPr>
              <w:t>2.7</w:t>
            </w:r>
            <w:r>
              <w:rPr>
                <w:rFonts w:eastAsiaTheme="minorEastAsia" w:cstheme="minorBidi"/>
                <w:i w:val="0"/>
                <w:noProof/>
                <w:color w:val="auto"/>
                <w:lang w:val="da-DK"/>
              </w:rPr>
              <w:tab/>
            </w:r>
            <w:r w:rsidRPr="00C90F09">
              <w:rPr>
                <w:rStyle w:val="Hyperlink"/>
                <w:noProof/>
              </w:rPr>
              <w:t>Mapping</w:t>
            </w:r>
            <w:r>
              <w:rPr>
                <w:noProof/>
                <w:webHidden/>
              </w:rPr>
              <w:tab/>
            </w:r>
            <w:r>
              <w:rPr>
                <w:noProof/>
                <w:webHidden/>
              </w:rPr>
              <w:fldChar w:fldCharType="begin"/>
            </w:r>
            <w:r>
              <w:rPr>
                <w:noProof/>
                <w:webHidden/>
              </w:rPr>
              <w:instrText xml:space="preserve"> PAGEREF _Toc374962315 \h </w:instrText>
            </w:r>
            <w:r>
              <w:rPr>
                <w:noProof/>
                <w:webHidden/>
              </w:rPr>
            </w:r>
            <w:r>
              <w:rPr>
                <w:noProof/>
                <w:webHidden/>
              </w:rPr>
              <w:fldChar w:fldCharType="separate"/>
            </w:r>
            <w:r>
              <w:rPr>
                <w:noProof/>
                <w:webHidden/>
              </w:rPr>
              <w:t>54</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16" w:history="1">
            <w:r w:rsidRPr="00C90F09">
              <w:rPr>
                <w:rStyle w:val="Hyperlink"/>
                <w:noProof/>
              </w:rPr>
              <w:t>Appendix 3.</w:t>
            </w:r>
            <w:r>
              <w:rPr>
                <w:rFonts w:eastAsiaTheme="minorEastAsia" w:cstheme="minorBidi"/>
                <w:b w:val="0"/>
                <w:caps w:val="0"/>
                <w:noProof/>
                <w:color w:val="auto"/>
                <w:lang w:val="da-DK"/>
              </w:rPr>
              <w:tab/>
            </w:r>
            <w:r w:rsidRPr="00C90F09">
              <w:rPr>
                <w:rStyle w:val="Hyperlink"/>
                <w:noProof/>
              </w:rPr>
              <w:t>Test cases</w:t>
            </w:r>
            <w:r>
              <w:rPr>
                <w:noProof/>
                <w:webHidden/>
              </w:rPr>
              <w:tab/>
            </w:r>
            <w:r>
              <w:rPr>
                <w:noProof/>
                <w:webHidden/>
              </w:rPr>
              <w:fldChar w:fldCharType="begin"/>
            </w:r>
            <w:r>
              <w:rPr>
                <w:noProof/>
                <w:webHidden/>
              </w:rPr>
              <w:instrText xml:space="preserve"> PAGEREF _Toc374962316 \h </w:instrText>
            </w:r>
            <w:r>
              <w:rPr>
                <w:noProof/>
                <w:webHidden/>
              </w:rPr>
            </w:r>
            <w:r>
              <w:rPr>
                <w:noProof/>
                <w:webHidden/>
              </w:rPr>
              <w:fldChar w:fldCharType="separate"/>
            </w:r>
            <w:r>
              <w:rPr>
                <w:noProof/>
                <w:webHidden/>
              </w:rPr>
              <w:t>54</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7" w:history="1">
            <w:r w:rsidRPr="00C90F09">
              <w:rPr>
                <w:rStyle w:val="Hyperlink"/>
                <w:noProof/>
              </w:rPr>
              <w:t>3.1</w:t>
            </w:r>
            <w:r>
              <w:rPr>
                <w:rFonts w:eastAsiaTheme="minorEastAsia" w:cstheme="minorBidi"/>
                <w:i w:val="0"/>
                <w:noProof/>
                <w:color w:val="auto"/>
                <w:lang w:val="da-DK"/>
              </w:rPr>
              <w:tab/>
            </w:r>
            <w:r w:rsidRPr="00C90F09">
              <w:rPr>
                <w:rStyle w:val="Hyperlink"/>
                <w:noProof/>
              </w:rPr>
              <w:t>Test case 1</w:t>
            </w:r>
            <w:r>
              <w:rPr>
                <w:noProof/>
                <w:webHidden/>
              </w:rPr>
              <w:tab/>
            </w:r>
            <w:r>
              <w:rPr>
                <w:noProof/>
                <w:webHidden/>
              </w:rPr>
              <w:fldChar w:fldCharType="begin"/>
            </w:r>
            <w:r>
              <w:rPr>
                <w:noProof/>
                <w:webHidden/>
              </w:rPr>
              <w:instrText xml:space="preserve"> PAGEREF _Toc374962317 \h </w:instrText>
            </w:r>
            <w:r>
              <w:rPr>
                <w:noProof/>
                <w:webHidden/>
              </w:rPr>
            </w:r>
            <w:r>
              <w:rPr>
                <w:noProof/>
                <w:webHidden/>
              </w:rPr>
              <w:fldChar w:fldCharType="separate"/>
            </w:r>
            <w:r>
              <w:rPr>
                <w:noProof/>
                <w:webHidden/>
              </w:rPr>
              <w:t>55</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8" w:history="1">
            <w:r w:rsidRPr="00C90F09">
              <w:rPr>
                <w:rStyle w:val="Hyperlink"/>
                <w:noProof/>
              </w:rPr>
              <w:t>3.2</w:t>
            </w:r>
            <w:r>
              <w:rPr>
                <w:rFonts w:eastAsiaTheme="minorEastAsia" w:cstheme="minorBidi"/>
                <w:i w:val="0"/>
                <w:noProof/>
                <w:color w:val="auto"/>
                <w:lang w:val="da-DK"/>
              </w:rPr>
              <w:tab/>
            </w:r>
            <w:r w:rsidRPr="00C90F09">
              <w:rPr>
                <w:rStyle w:val="Hyperlink"/>
                <w:noProof/>
              </w:rPr>
              <w:t>Tests case 2</w:t>
            </w:r>
            <w:r>
              <w:rPr>
                <w:noProof/>
                <w:webHidden/>
              </w:rPr>
              <w:tab/>
            </w:r>
            <w:r>
              <w:rPr>
                <w:noProof/>
                <w:webHidden/>
              </w:rPr>
              <w:fldChar w:fldCharType="begin"/>
            </w:r>
            <w:r>
              <w:rPr>
                <w:noProof/>
                <w:webHidden/>
              </w:rPr>
              <w:instrText xml:space="preserve"> PAGEREF _Toc374962318 \h </w:instrText>
            </w:r>
            <w:r>
              <w:rPr>
                <w:noProof/>
                <w:webHidden/>
              </w:rPr>
            </w:r>
            <w:r>
              <w:rPr>
                <w:noProof/>
                <w:webHidden/>
              </w:rPr>
              <w:fldChar w:fldCharType="separate"/>
            </w:r>
            <w:r>
              <w:rPr>
                <w:noProof/>
                <w:webHidden/>
              </w:rPr>
              <w:t>56</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19" w:history="1">
            <w:r w:rsidRPr="00C90F09">
              <w:rPr>
                <w:rStyle w:val="Hyperlink"/>
                <w:noProof/>
              </w:rPr>
              <w:t>3.3</w:t>
            </w:r>
            <w:r>
              <w:rPr>
                <w:rFonts w:eastAsiaTheme="minorEastAsia" w:cstheme="minorBidi"/>
                <w:i w:val="0"/>
                <w:noProof/>
                <w:color w:val="auto"/>
                <w:lang w:val="da-DK"/>
              </w:rPr>
              <w:tab/>
            </w:r>
            <w:r w:rsidRPr="00C90F09">
              <w:rPr>
                <w:rStyle w:val="Hyperlink"/>
                <w:noProof/>
              </w:rPr>
              <w:t>Test case 3</w:t>
            </w:r>
            <w:r>
              <w:rPr>
                <w:noProof/>
                <w:webHidden/>
              </w:rPr>
              <w:tab/>
            </w:r>
            <w:r>
              <w:rPr>
                <w:noProof/>
                <w:webHidden/>
              </w:rPr>
              <w:fldChar w:fldCharType="begin"/>
            </w:r>
            <w:r>
              <w:rPr>
                <w:noProof/>
                <w:webHidden/>
              </w:rPr>
              <w:instrText xml:space="preserve"> PAGEREF _Toc374962319 \h </w:instrText>
            </w:r>
            <w:r>
              <w:rPr>
                <w:noProof/>
                <w:webHidden/>
              </w:rPr>
            </w:r>
            <w:r>
              <w:rPr>
                <w:noProof/>
                <w:webHidden/>
              </w:rPr>
              <w:fldChar w:fldCharType="separate"/>
            </w:r>
            <w:r>
              <w:rPr>
                <w:noProof/>
                <w:webHidden/>
              </w:rPr>
              <w:t>57</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20" w:history="1">
            <w:r w:rsidRPr="00C90F09">
              <w:rPr>
                <w:rStyle w:val="Hyperlink"/>
                <w:noProof/>
              </w:rPr>
              <w:t>3.4</w:t>
            </w:r>
            <w:r>
              <w:rPr>
                <w:rFonts w:eastAsiaTheme="minorEastAsia" w:cstheme="minorBidi"/>
                <w:i w:val="0"/>
                <w:noProof/>
                <w:color w:val="auto"/>
                <w:lang w:val="da-DK"/>
              </w:rPr>
              <w:tab/>
            </w:r>
            <w:r w:rsidRPr="00C90F09">
              <w:rPr>
                <w:rStyle w:val="Hyperlink"/>
                <w:noProof/>
              </w:rPr>
              <w:t>Test case 4</w:t>
            </w:r>
            <w:r>
              <w:rPr>
                <w:noProof/>
                <w:webHidden/>
              </w:rPr>
              <w:tab/>
            </w:r>
            <w:r>
              <w:rPr>
                <w:noProof/>
                <w:webHidden/>
              </w:rPr>
              <w:fldChar w:fldCharType="begin"/>
            </w:r>
            <w:r>
              <w:rPr>
                <w:noProof/>
                <w:webHidden/>
              </w:rPr>
              <w:instrText xml:space="preserve"> PAGEREF _Toc374962320 \h </w:instrText>
            </w:r>
            <w:r>
              <w:rPr>
                <w:noProof/>
                <w:webHidden/>
              </w:rPr>
            </w:r>
            <w:r>
              <w:rPr>
                <w:noProof/>
                <w:webHidden/>
              </w:rPr>
              <w:fldChar w:fldCharType="separate"/>
            </w:r>
            <w:r>
              <w:rPr>
                <w:noProof/>
                <w:webHidden/>
              </w:rPr>
              <w:t>58</w:t>
            </w:r>
            <w:r>
              <w:rPr>
                <w:noProof/>
                <w:webHidden/>
              </w:rPr>
              <w:fldChar w:fldCharType="end"/>
            </w:r>
          </w:hyperlink>
        </w:p>
        <w:p w:rsidR="00C36B6D" w:rsidRDefault="00C36B6D">
          <w:pPr>
            <w:pStyle w:val="TOC3"/>
            <w:tabs>
              <w:tab w:val="left" w:pos="1000"/>
              <w:tab w:val="right" w:leader="dot" w:pos="8210"/>
            </w:tabs>
            <w:rPr>
              <w:rFonts w:eastAsiaTheme="minorEastAsia" w:cstheme="minorBidi"/>
              <w:i w:val="0"/>
              <w:noProof/>
              <w:color w:val="auto"/>
              <w:lang w:val="da-DK"/>
            </w:rPr>
          </w:pPr>
          <w:hyperlink w:anchor="_Toc374962321" w:history="1">
            <w:r w:rsidRPr="00C90F09">
              <w:rPr>
                <w:rStyle w:val="Hyperlink"/>
                <w:noProof/>
              </w:rPr>
              <w:t>3.5</w:t>
            </w:r>
            <w:r>
              <w:rPr>
                <w:rFonts w:eastAsiaTheme="minorEastAsia" w:cstheme="minorBidi"/>
                <w:i w:val="0"/>
                <w:noProof/>
                <w:color w:val="auto"/>
                <w:lang w:val="da-DK"/>
              </w:rPr>
              <w:tab/>
            </w:r>
            <w:r w:rsidRPr="00C90F09">
              <w:rPr>
                <w:rStyle w:val="Hyperlink"/>
                <w:noProof/>
              </w:rPr>
              <w:t>Test case 5</w:t>
            </w:r>
            <w:r>
              <w:rPr>
                <w:noProof/>
                <w:webHidden/>
              </w:rPr>
              <w:tab/>
            </w:r>
            <w:r>
              <w:rPr>
                <w:noProof/>
                <w:webHidden/>
              </w:rPr>
              <w:fldChar w:fldCharType="begin"/>
            </w:r>
            <w:r>
              <w:rPr>
                <w:noProof/>
                <w:webHidden/>
              </w:rPr>
              <w:instrText xml:space="preserve"> PAGEREF _Toc374962321 \h </w:instrText>
            </w:r>
            <w:r>
              <w:rPr>
                <w:noProof/>
                <w:webHidden/>
              </w:rPr>
            </w:r>
            <w:r>
              <w:rPr>
                <w:noProof/>
                <w:webHidden/>
              </w:rPr>
              <w:fldChar w:fldCharType="separate"/>
            </w:r>
            <w:r>
              <w:rPr>
                <w:noProof/>
                <w:webHidden/>
              </w:rPr>
              <w:t>60</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2" w:history="1">
            <w:r w:rsidRPr="00C90F09">
              <w:rPr>
                <w:rStyle w:val="Hyperlink"/>
                <w:noProof/>
              </w:rPr>
              <w:t>Appendix 4.</w:t>
            </w:r>
            <w:r>
              <w:rPr>
                <w:rFonts w:eastAsiaTheme="minorEastAsia" w:cstheme="minorBidi"/>
                <w:b w:val="0"/>
                <w:caps w:val="0"/>
                <w:noProof/>
                <w:color w:val="auto"/>
                <w:lang w:val="da-DK"/>
              </w:rPr>
              <w:tab/>
            </w:r>
            <w:r w:rsidRPr="00C90F09">
              <w:rPr>
                <w:rStyle w:val="Hyperlink"/>
                <w:noProof/>
              </w:rPr>
              <w:t>Hardware diagram</w:t>
            </w:r>
            <w:r>
              <w:rPr>
                <w:noProof/>
                <w:webHidden/>
              </w:rPr>
              <w:tab/>
            </w:r>
            <w:r>
              <w:rPr>
                <w:noProof/>
                <w:webHidden/>
              </w:rPr>
              <w:fldChar w:fldCharType="begin"/>
            </w:r>
            <w:r>
              <w:rPr>
                <w:noProof/>
                <w:webHidden/>
              </w:rPr>
              <w:instrText xml:space="preserve"> PAGEREF _Toc374962322 \h </w:instrText>
            </w:r>
            <w:r>
              <w:rPr>
                <w:noProof/>
                <w:webHidden/>
              </w:rPr>
            </w:r>
            <w:r>
              <w:rPr>
                <w:noProof/>
                <w:webHidden/>
              </w:rPr>
              <w:fldChar w:fldCharType="separate"/>
            </w:r>
            <w:r>
              <w:rPr>
                <w:noProof/>
                <w:webHidden/>
              </w:rPr>
              <w:t>60</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3" w:history="1">
            <w:r w:rsidRPr="00C90F09">
              <w:rPr>
                <w:rStyle w:val="Hyperlink"/>
                <w:noProof/>
              </w:rPr>
              <w:t>Appendix 5.</w:t>
            </w:r>
            <w:r>
              <w:rPr>
                <w:rFonts w:eastAsiaTheme="minorEastAsia" w:cstheme="minorBidi"/>
                <w:b w:val="0"/>
                <w:caps w:val="0"/>
                <w:noProof/>
                <w:color w:val="auto"/>
                <w:lang w:val="da-DK"/>
              </w:rPr>
              <w:tab/>
            </w:r>
            <w:r w:rsidRPr="00C90F09">
              <w:rPr>
                <w:rStyle w:val="Hyperlink"/>
                <w:noProof/>
              </w:rPr>
              <w:t>Process diagram</w:t>
            </w:r>
            <w:r>
              <w:rPr>
                <w:noProof/>
                <w:webHidden/>
              </w:rPr>
              <w:tab/>
            </w:r>
            <w:r>
              <w:rPr>
                <w:noProof/>
                <w:webHidden/>
              </w:rPr>
              <w:fldChar w:fldCharType="begin"/>
            </w:r>
            <w:r>
              <w:rPr>
                <w:noProof/>
                <w:webHidden/>
              </w:rPr>
              <w:instrText xml:space="preserve"> PAGEREF _Toc374962323 \h </w:instrText>
            </w:r>
            <w:r>
              <w:rPr>
                <w:noProof/>
                <w:webHidden/>
              </w:rPr>
            </w:r>
            <w:r>
              <w:rPr>
                <w:noProof/>
                <w:webHidden/>
              </w:rPr>
              <w:fldChar w:fldCharType="separate"/>
            </w:r>
            <w:r>
              <w:rPr>
                <w:noProof/>
                <w:webHidden/>
              </w:rPr>
              <w:t>61</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4" w:history="1">
            <w:r w:rsidRPr="00C90F09">
              <w:rPr>
                <w:rStyle w:val="Hyperlink"/>
                <w:noProof/>
              </w:rPr>
              <w:t>Appendix 6.</w:t>
            </w:r>
            <w:r>
              <w:rPr>
                <w:rFonts w:eastAsiaTheme="minorEastAsia" w:cstheme="minorBidi"/>
                <w:b w:val="0"/>
                <w:caps w:val="0"/>
                <w:noProof/>
                <w:color w:val="auto"/>
                <w:lang w:val="da-DK"/>
              </w:rPr>
              <w:tab/>
            </w:r>
            <w:r w:rsidRPr="00C90F09">
              <w:rPr>
                <w:rStyle w:val="Hyperlink"/>
                <w:noProof/>
              </w:rPr>
              <w:t>Mapping logic flowchart</w:t>
            </w:r>
            <w:r>
              <w:rPr>
                <w:noProof/>
                <w:webHidden/>
              </w:rPr>
              <w:tab/>
            </w:r>
            <w:r>
              <w:rPr>
                <w:noProof/>
                <w:webHidden/>
              </w:rPr>
              <w:fldChar w:fldCharType="begin"/>
            </w:r>
            <w:r>
              <w:rPr>
                <w:noProof/>
                <w:webHidden/>
              </w:rPr>
              <w:instrText xml:space="preserve"> PAGEREF _Toc374962324 \h </w:instrText>
            </w:r>
            <w:r>
              <w:rPr>
                <w:noProof/>
                <w:webHidden/>
              </w:rPr>
            </w:r>
            <w:r>
              <w:rPr>
                <w:noProof/>
                <w:webHidden/>
              </w:rPr>
              <w:fldChar w:fldCharType="separate"/>
            </w:r>
            <w:r>
              <w:rPr>
                <w:noProof/>
                <w:webHidden/>
              </w:rPr>
              <w:t>63</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5" w:history="1">
            <w:r w:rsidRPr="00C90F09">
              <w:rPr>
                <w:rStyle w:val="Hyperlink"/>
                <w:noProof/>
              </w:rPr>
              <w:t>Appendix 7.</w:t>
            </w:r>
            <w:r>
              <w:rPr>
                <w:rFonts w:eastAsiaTheme="minorEastAsia" w:cstheme="minorBidi"/>
                <w:b w:val="0"/>
                <w:caps w:val="0"/>
                <w:noProof/>
                <w:color w:val="auto"/>
                <w:lang w:val="da-DK"/>
              </w:rPr>
              <w:tab/>
            </w:r>
            <w:r w:rsidRPr="00C90F09">
              <w:rPr>
                <w:rStyle w:val="Hyperlink"/>
                <w:noProof/>
              </w:rPr>
              <w:t>Mapping flowchart</w:t>
            </w:r>
            <w:r>
              <w:rPr>
                <w:noProof/>
                <w:webHidden/>
              </w:rPr>
              <w:tab/>
            </w:r>
            <w:r>
              <w:rPr>
                <w:noProof/>
                <w:webHidden/>
              </w:rPr>
              <w:fldChar w:fldCharType="begin"/>
            </w:r>
            <w:r>
              <w:rPr>
                <w:noProof/>
                <w:webHidden/>
              </w:rPr>
              <w:instrText xml:space="preserve"> PAGEREF _Toc374962325 \h </w:instrText>
            </w:r>
            <w:r>
              <w:rPr>
                <w:noProof/>
                <w:webHidden/>
              </w:rPr>
            </w:r>
            <w:r>
              <w:rPr>
                <w:noProof/>
                <w:webHidden/>
              </w:rPr>
              <w:fldChar w:fldCharType="separate"/>
            </w:r>
            <w:r>
              <w:rPr>
                <w:noProof/>
                <w:webHidden/>
              </w:rPr>
              <w:t>65</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6" w:history="1">
            <w:r w:rsidRPr="00C90F09">
              <w:rPr>
                <w:rStyle w:val="Hyperlink"/>
                <w:noProof/>
              </w:rPr>
              <w:t>Appendix 8.</w:t>
            </w:r>
            <w:r>
              <w:rPr>
                <w:rFonts w:eastAsiaTheme="minorEastAsia" w:cstheme="minorBidi"/>
                <w:b w:val="0"/>
                <w:caps w:val="0"/>
                <w:noProof/>
                <w:color w:val="auto"/>
                <w:lang w:val="da-DK"/>
              </w:rPr>
              <w:tab/>
            </w:r>
            <w:r w:rsidRPr="00C90F09">
              <w:rPr>
                <w:rStyle w:val="Hyperlink"/>
                <w:noProof/>
              </w:rPr>
              <w:t>Workflow diagram</w:t>
            </w:r>
            <w:r>
              <w:rPr>
                <w:noProof/>
                <w:webHidden/>
              </w:rPr>
              <w:tab/>
            </w:r>
            <w:r>
              <w:rPr>
                <w:noProof/>
                <w:webHidden/>
              </w:rPr>
              <w:fldChar w:fldCharType="begin"/>
            </w:r>
            <w:r>
              <w:rPr>
                <w:noProof/>
                <w:webHidden/>
              </w:rPr>
              <w:instrText xml:space="preserve"> PAGEREF _Toc374962326 \h </w:instrText>
            </w:r>
            <w:r>
              <w:rPr>
                <w:noProof/>
                <w:webHidden/>
              </w:rPr>
            </w:r>
            <w:r>
              <w:rPr>
                <w:noProof/>
                <w:webHidden/>
              </w:rPr>
              <w:fldChar w:fldCharType="separate"/>
            </w:r>
            <w:r>
              <w:rPr>
                <w:noProof/>
                <w:webHidden/>
              </w:rPr>
              <w:t>67</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27" w:history="1">
            <w:r w:rsidRPr="00C90F09">
              <w:rPr>
                <w:rStyle w:val="Hyperlink"/>
                <w:noProof/>
              </w:rPr>
              <w:t>9.</w:t>
            </w:r>
            <w:r>
              <w:rPr>
                <w:noProof/>
                <w:webHidden/>
              </w:rPr>
              <w:tab/>
            </w:r>
            <w:r>
              <w:rPr>
                <w:noProof/>
                <w:webHidden/>
              </w:rPr>
              <w:fldChar w:fldCharType="begin"/>
            </w:r>
            <w:r>
              <w:rPr>
                <w:noProof/>
                <w:webHidden/>
              </w:rPr>
              <w:instrText xml:space="preserve"> PAGEREF _Toc374962327 \h </w:instrText>
            </w:r>
            <w:r>
              <w:rPr>
                <w:noProof/>
                <w:webHidden/>
              </w:rPr>
            </w:r>
            <w:r>
              <w:rPr>
                <w:noProof/>
                <w:webHidden/>
              </w:rPr>
              <w:fldChar w:fldCharType="separate"/>
            </w:r>
            <w:r>
              <w:rPr>
                <w:noProof/>
                <w:webHidden/>
              </w:rPr>
              <w:t>67</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28" w:history="1">
            <w:r w:rsidRPr="00C90F09">
              <w:rPr>
                <w:rStyle w:val="Hyperlink"/>
                <w:noProof/>
              </w:rPr>
              <w:t>10.</w:t>
            </w:r>
            <w:r>
              <w:rPr>
                <w:noProof/>
                <w:webHidden/>
              </w:rPr>
              <w:tab/>
            </w:r>
            <w:r>
              <w:rPr>
                <w:noProof/>
                <w:webHidden/>
              </w:rPr>
              <w:fldChar w:fldCharType="begin"/>
            </w:r>
            <w:r>
              <w:rPr>
                <w:noProof/>
                <w:webHidden/>
              </w:rPr>
              <w:instrText xml:space="preserve"> PAGEREF _Toc374962328 \h </w:instrText>
            </w:r>
            <w:r>
              <w:rPr>
                <w:noProof/>
                <w:webHidden/>
              </w:rPr>
            </w:r>
            <w:r>
              <w:rPr>
                <w:noProof/>
                <w:webHidden/>
              </w:rPr>
              <w:fldChar w:fldCharType="separate"/>
            </w:r>
            <w:r>
              <w:rPr>
                <w:noProof/>
                <w:webHidden/>
              </w:rPr>
              <w:t>67</w:t>
            </w:r>
            <w:r>
              <w:rPr>
                <w:noProof/>
                <w:webHidden/>
              </w:rPr>
              <w:fldChar w:fldCharType="end"/>
            </w:r>
          </w:hyperlink>
        </w:p>
        <w:p w:rsidR="00C36B6D" w:rsidRDefault="00C36B6D">
          <w:pPr>
            <w:pStyle w:val="TOC1"/>
            <w:tabs>
              <w:tab w:val="left" w:pos="1400"/>
              <w:tab w:val="right" w:leader="dot" w:pos="8210"/>
            </w:tabs>
            <w:rPr>
              <w:rFonts w:eastAsiaTheme="minorEastAsia" w:cstheme="minorBidi"/>
              <w:b w:val="0"/>
              <w:caps w:val="0"/>
              <w:noProof/>
              <w:color w:val="auto"/>
              <w:lang w:val="da-DK"/>
            </w:rPr>
          </w:pPr>
          <w:hyperlink w:anchor="_Toc374962329" w:history="1">
            <w:r w:rsidRPr="00C90F09">
              <w:rPr>
                <w:rStyle w:val="Hyperlink"/>
                <w:noProof/>
              </w:rPr>
              <w:t>Appendix 9.</w:t>
            </w:r>
            <w:r>
              <w:rPr>
                <w:rFonts w:eastAsiaTheme="minorEastAsia" w:cstheme="minorBidi"/>
                <w:b w:val="0"/>
                <w:caps w:val="0"/>
                <w:noProof/>
                <w:color w:val="auto"/>
                <w:lang w:val="da-DK"/>
              </w:rPr>
              <w:tab/>
            </w:r>
            <w:r w:rsidRPr="00C90F09">
              <w:rPr>
                <w:rStyle w:val="Hyperlink"/>
                <w:noProof/>
              </w:rPr>
              <w:t>Sequence diagram</w:t>
            </w:r>
            <w:r>
              <w:rPr>
                <w:noProof/>
                <w:webHidden/>
              </w:rPr>
              <w:tab/>
            </w:r>
            <w:r>
              <w:rPr>
                <w:noProof/>
                <w:webHidden/>
              </w:rPr>
              <w:fldChar w:fldCharType="begin"/>
            </w:r>
            <w:r>
              <w:rPr>
                <w:noProof/>
                <w:webHidden/>
              </w:rPr>
              <w:instrText xml:space="preserve"> PAGEREF _Toc374962329 \h </w:instrText>
            </w:r>
            <w:r>
              <w:rPr>
                <w:noProof/>
                <w:webHidden/>
              </w:rPr>
            </w:r>
            <w:r>
              <w:rPr>
                <w:noProof/>
                <w:webHidden/>
              </w:rPr>
              <w:fldChar w:fldCharType="separate"/>
            </w:r>
            <w:r>
              <w:rPr>
                <w:noProof/>
                <w:webHidden/>
              </w:rPr>
              <w:t>67</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0" w:history="1">
            <w:r w:rsidRPr="00C90F09">
              <w:rPr>
                <w:rStyle w:val="Hyperlink"/>
                <w:noProof/>
              </w:rPr>
              <w:t>11.</w:t>
            </w:r>
            <w:r>
              <w:rPr>
                <w:noProof/>
                <w:webHidden/>
              </w:rPr>
              <w:tab/>
            </w:r>
            <w:r>
              <w:rPr>
                <w:noProof/>
                <w:webHidden/>
              </w:rPr>
              <w:fldChar w:fldCharType="begin"/>
            </w:r>
            <w:r>
              <w:rPr>
                <w:noProof/>
                <w:webHidden/>
              </w:rPr>
              <w:instrText xml:space="preserve"> PAGEREF _Toc374962330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1" w:history="1">
            <w:r w:rsidRPr="00C90F09">
              <w:rPr>
                <w:rStyle w:val="Hyperlink"/>
                <w:noProof/>
              </w:rPr>
              <w:t>12.</w:t>
            </w:r>
            <w:r>
              <w:rPr>
                <w:noProof/>
                <w:webHidden/>
              </w:rPr>
              <w:tab/>
            </w:r>
            <w:r>
              <w:rPr>
                <w:noProof/>
                <w:webHidden/>
              </w:rPr>
              <w:fldChar w:fldCharType="begin"/>
            </w:r>
            <w:r>
              <w:rPr>
                <w:noProof/>
                <w:webHidden/>
              </w:rPr>
              <w:instrText xml:space="preserve"> PAGEREF _Toc374962331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2" w:history="1">
            <w:r w:rsidRPr="00C90F09">
              <w:rPr>
                <w:rStyle w:val="Hyperlink"/>
                <w:noProof/>
              </w:rPr>
              <w:t>13.</w:t>
            </w:r>
            <w:r>
              <w:rPr>
                <w:noProof/>
                <w:webHidden/>
              </w:rPr>
              <w:tab/>
            </w:r>
            <w:r>
              <w:rPr>
                <w:noProof/>
                <w:webHidden/>
              </w:rPr>
              <w:fldChar w:fldCharType="begin"/>
            </w:r>
            <w:r>
              <w:rPr>
                <w:noProof/>
                <w:webHidden/>
              </w:rPr>
              <w:instrText xml:space="preserve"> PAGEREF _Toc374962332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3" w:history="1">
            <w:r w:rsidRPr="00C90F09">
              <w:rPr>
                <w:rStyle w:val="Hyperlink"/>
                <w:noProof/>
              </w:rPr>
              <w:t>14.</w:t>
            </w:r>
            <w:r>
              <w:rPr>
                <w:noProof/>
                <w:webHidden/>
              </w:rPr>
              <w:tab/>
            </w:r>
            <w:r>
              <w:rPr>
                <w:noProof/>
                <w:webHidden/>
              </w:rPr>
              <w:fldChar w:fldCharType="begin"/>
            </w:r>
            <w:r>
              <w:rPr>
                <w:noProof/>
                <w:webHidden/>
              </w:rPr>
              <w:instrText xml:space="preserve"> PAGEREF _Toc374962333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4" w:history="1">
            <w:r w:rsidRPr="00C90F09">
              <w:rPr>
                <w:rStyle w:val="Hyperlink"/>
                <w:noProof/>
              </w:rPr>
              <w:t>15.</w:t>
            </w:r>
            <w:r>
              <w:rPr>
                <w:noProof/>
                <w:webHidden/>
              </w:rPr>
              <w:tab/>
            </w:r>
            <w:r>
              <w:rPr>
                <w:noProof/>
                <w:webHidden/>
              </w:rPr>
              <w:fldChar w:fldCharType="begin"/>
            </w:r>
            <w:r>
              <w:rPr>
                <w:noProof/>
                <w:webHidden/>
              </w:rPr>
              <w:instrText xml:space="preserve"> PAGEREF _Toc374962334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right" w:leader="dot" w:pos="8210"/>
            </w:tabs>
            <w:rPr>
              <w:rFonts w:eastAsiaTheme="minorEastAsia" w:cstheme="minorBidi"/>
              <w:b w:val="0"/>
              <w:caps w:val="0"/>
              <w:noProof/>
              <w:color w:val="auto"/>
              <w:lang w:val="da-DK"/>
            </w:rPr>
          </w:pPr>
          <w:hyperlink w:anchor="_Toc374962335" w:history="1">
            <w:r w:rsidRPr="00C90F09">
              <w:rPr>
                <w:rStyle w:val="Hyperlink"/>
                <w:noProof/>
              </w:rPr>
              <w:t>16.</w:t>
            </w:r>
            <w:r>
              <w:rPr>
                <w:noProof/>
                <w:webHidden/>
              </w:rPr>
              <w:tab/>
            </w:r>
            <w:r>
              <w:rPr>
                <w:noProof/>
                <w:webHidden/>
              </w:rPr>
              <w:fldChar w:fldCharType="begin"/>
            </w:r>
            <w:r>
              <w:rPr>
                <w:noProof/>
                <w:webHidden/>
              </w:rPr>
              <w:instrText xml:space="preserve"> PAGEREF _Toc374962335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1"/>
            <w:tabs>
              <w:tab w:val="left" w:pos="1600"/>
              <w:tab w:val="right" w:leader="dot" w:pos="8210"/>
            </w:tabs>
            <w:rPr>
              <w:rFonts w:eastAsiaTheme="minorEastAsia" w:cstheme="minorBidi"/>
              <w:b w:val="0"/>
              <w:caps w:val="0"/>
              <w:noProof/>
              <w:color w:val="auto"/>
              <w:lang w:val="da-DK"/>
            </w:rPr>
          </w:pPr>
          <w:hyperlink w:anchor="_Toc374962336" w:history="1">
            <w:r w:rsidRPr="00C90F09">
              <w:rPr>
                <w:rStyle w:val="Hyperlink"/>
                <w:noProof/>
              </w:rPr>
              <w:t>Appendix 10.</w:t>
            </w:r>
            <w:r>
              <w:rPr>
                <w:rFonts w:eastAsiaTheme="minorEastAsia" w:cstheme="minorBidi"/>
                <w:b w:val="0"/>
                <w:caps w:val="0"/>
                <w:noProof/>
                <w:color w:val="auto"/>
                <w:lang w:val="da-DK"/>
              </w:rPr>
              <w:tab/>
            </w:r>
            <w:r w:rsidRPr="00C90F09">
              <w:rPr>
                <w:rStyle w:val="Hyperlink"/>
                <w:noProof/>
              </w:rPr>
              <w:t>Documentations</w:t>
            </w:r>
            <w:r>
              <w:rPr>
                <w:noProof/>
                <w:webHidden/>
              </w:rPr>
              <w:tab/>
            </w:r>
            <w:r>
              <w:rPr>
                <w:noProof/>
                <w:webHidden/>
              </w:rPr>
              <w:fldChar w:fldCharType="begin"/>
            </w:r>
            <w:r>
              <w:rPr>
                <w:noProof/>
                <w:webHidden/>
              </w:rPr>
              <w:instrText xml:space="preserve"> PAGEREF _Toc374962336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37" w:history="1">
            <w:r w:rsidRPr="00C90F09">
              <w:rPr>
                <w:rStyle w:val="Hyperlink"/>
                <w:noProof/>
              </w:rPr>
              <w:t>10.1</w:t>
            </w:r>
            <w:r>
              <w:rPr>
                <w:rFonts w:eastAsiaTheme="minorEastAsia" w:cstheme="minorBidi"/>
                <w:i w:val="0"/>
                <w:noProof/>
                <w:color w:val="auto"/>
                <w:lang w:val="da-DK"/>
              </w:rPr>
              <w:tab/>
            </w:r>
            <w:r w:rsidRPr="00C90F09">
              <w:rPr>
                <w:rStyle w:val="Hyperlink"/>
                <w:noProof/>
              </w:rPr>
              <w:t>Motor controller documentation and tests (MISSING!)</w:t>
            </w:r>
            <w:r>
              <w:rPr>
                <w:noProof/>
                <w:webHidden/>
              </w:rPr>
              <w:tab/>
            </w:r>
            <w:r>
              <w:rPr>
                <w:noProof/>
                <w:webHidden/>
              </w:rPr>
              <w:fldChar w:fldCharType="begin"/>
            </w:r>
            <w:r>
              <w:rPr>
                <w:noProof/>
                <w:webHidden/>
              </w:rPr>
              <w:instrText xml:space="preserve"> PAGEREF _Toc374962337 \h </w:instrText>
            </w:r>
            <w:r>
              <w:rPr>
                <w:noProof/>
                <w:webHidden/>
              </w:rPr>
            </w:r>
            <w:r>
              <w:rPr>
                <w:noProof/>
                <w:webHidden/>
              </w:rPr>
              <w:fldChar w:fldCharType="separate"/>
            </w:r>
            <w:r>
              <w:rPr>
                <w:noProof/>
                <w:webHidden/>
              </w:rPr>
              <w:t>69</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38" w:history="1">
            <w:r w:rsidRPr="00C90F09">
              <w:rPr>
                <w:rStyle w:val="Hyperlink"/>
                <w:noProof/>
              </w:rPr>
              <w:t>10.2</w:t>
            </w:r>
            <w:r>
              <w:rPr>
                <w:rFonts w:eastAsiaTheme="minorEastAsia" w:cstheme="minorBidi"/>
                <w:i w:val="0"/>
                <w:noProof/>
                <w:color w:val="auto"/>
                <w:lang w:val="da-DK"/>
              </w:rPr>
              <w:tab/>
            </w:r>
            <w:r w:rsidRPr="00C90F09">
              <w:rPr>
                <w:rStyle w:val="Hyperlink"/>
                <w:noProof/>
              </w:rPr>
              <w:t>Navigationsystem tests</w:t>
            </w:r>
            <w:r>
              <w:rPr>
                <w:noProof/>
                <w:webHidden/>
              </w:rPr>
              <w:tab/>
            </w:r>
            <w:r>
              <w:rPr>
                <w:noProof/>
                <w:webHidden/>
              </w:rPr>
              <w:fldChar w:fldCharType="begin"/>
            </w:r>
            <w:r>
              <w:rPr>
                <w:noProof/>
                <w:webHidden/>
              </w:rPr>
              <w:instrText xml:space="preserve"> PAGEREF _Toc374962338 \h </w:instrText>
            </w:r>
            <w:r>
              <w:rPr>
                <w:noProof/>
                <w:webHidden/>
              </w:rPr>
            </w:r>
            <w:r>
              <w:rPr>
                <w:noProof/>
                <w:webHidden/>
              </w:rPr>
              <w:fldChar w:fldCharType="separate"/>
            </w:r>
            <w:r>
              <w:rPr>
                <w:noProof/>
                <w:webHidden/>
              </w:rPr>
              <w:t>70</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39" w:history="1">
            <w:r w:rsidRPr="00C90F09">
              <w:rPr>
                <w:rStyle w:val="Hyperlink"/>
                <w:noProof/>
              </w:rPr>
              <w:t>10.3</w:t>
            </w:r>
            <w:r>
              <w:rPr>
                <w:rFonts w:eastAsiaTheme="minorEastAsia" w:cstheme="minorBidi"/>
                <w:i w:val="0"/>
                <w:noProof/>
                <w:color w:val="auto"/>
                <w:lang w:val="da-DK"/>
              </w:rPr>
              <w:tab/>
            </w:r>
            <w:r w:rsidRPr="00C90F09">
              <w:rPr>
                <w:rStyle w:val="Hyperlink"/>
                <w:noProof/>
              </w:rPr>
              <w:t>PID turn90 error</w:t>
            </w:r>
            <w:r>
              <w:rPr>
                <w:noProof/>
                <w:webHidden/>
              </w:rPr>
              <w:tab/>
            </w:r>
            <w:r>
              <w:rPr>
                <w:noProof/>
                <w:webHidden/>
              </w:rPr>
              <w:fldChar w:fldCharType="begin"/>
            </w:r>
            <w:r>
              <w:rPr>
                <w:noProof/>
                <w:webHidden/>
              </w:rPr>
              <w:instrText xml:space="preserve"> PAGEREF _Toc374962339 \h </w:instrText>
            </w:r>
            <w:r>
              <w:rPr>
                <w:noProof/>
                <w:webHidden/>
              </w:rPr>
            </w:r>
            <w:r>
              <w:rPr>
                <w:noProof/>
                <w:webHidden/>
              </w:rPr>
              <w:fldChar w:fldCharType="separate"/>
            </w:r>
            <w:r>
              <w:rPr>
                <w:noProof/>
                <w:webHidden/>
              </w:rPr>
              <w:t>73</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40" w:history="1">
            <w:r w:rsidRPr="00C90F09">
              <w:rPr>
                <w:rStyle w:val="Hyperlink"/>
                <w:noProof/>
              </w:rPr>
              <w:t>10.4</w:t>
            </w:r>
            <w:r>
              <w:rPr>
                <w:rFonts w:eastAsiaTheme="minorEastAsia" w:cstheme="minorBidi"/>
                <w:i w:val="0"/>
                <w:noProof/>
                <w:color w:val="auto"/>
                <w:lang w:val="da-DK"/>
              </w:rPr>
              <w:tab/>
            </w:r>
            <w:r w:rsidRPr="00C90F09">
              <w:rPr>
                <w:rStyle w:val="Hyperlink"/>
                <w:noProof/>
              </w:rPr>
              <w:t>PID turn90 error revision 2</w:t>
            </w:r>
            <w:r>
              <w:rPr>
                <w:noProof/>
                <w:webHidden/>
              </w:rPr>
              <w:tab/>
            </w:r>
            <w:r>
              <w:rPr>
                <w:noProof/>
                <w:webHidden/>
              </w:rPr>
              <w:fldChar w:fldCharType="begin"/>
            </w:r>
            <w:r>
              <w:rPr>
                <w:noProof/>
                <w:webHidden/>
              </w:rPr>
              <w:instrText xml:space="preserve"> PAGEREF _Toc374962340 \h </w:instrText>
            </w:r>
            <w:r>
              <w:rPr>
                <w:noProof/>
                <w:webHidden/>
              </w:rPr>
            </w:r>
            <w:r>
              <w:rPr>
                <w:noProof/>
                <w:webHidden/>
              </w:rPr>
              <w:fldChar w:fldCharType="separate"/>
            </w:r>
            <w:r>
              <w:rPr>
                <w:noProof/>
                <w:webHidden/>
              </w:rPr>
              <w:t>74</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41" w:history="1">
            <w:r w:rsidRPr="00C90F09">
              <w:rPr>
                <w:rStyle w:val="Hyperlink"/>
                <w:noProof/>
              </w:rPr>
              <w:t>10.5</w:t>
            </w:r>
            <w:r>
              <w:rPr>
                <w:rFonts w:eastAsiaTheme="minorEastAsia" w:cstheme="minorBidi"/>
                <w:i w:val="0"/>
                <w:noProof/>
                <w:color w:val="auto"/>
                <w:lang w:val="da-DK"/>
              </w:rPr>
              <w:tab/>
            </w:r>
            <w:r w:rsidRPr="00C90F09">
              <w:rPr>
                <w:rStyle w:val="Hyperlink"/>
                <w:noProof/>
              </w:rPr>
              <w:t>Mice odometry documentation</w:t>
            </w:r>
            <w:r>
              <w:rPr>
                <w:noProof/>
                <w:webHidden/>
              </w:rPr>
              <w:tab/>
            </w:r>
            <w:r>
              <w:rPr>
                <w:noProof/>
                <w:webHidden/>
              </w:rPr>
              <w:fldChar w:fldCharType="begin"/>
            </w:r>
            <w:r>
              <w:rPr>
                <w:noProof/>
                <w:webHidden/>
              </w:rPr>
              <w:instrText xml:space="preserve"> PAGEREF _Toc374962341 \h </w:instrText>
            </w:r>
            <w:r>
              <w:rPr>
                <w:noProof/>
                <w:webHidden/>
              </w:rPr>
            </w:r>
            <w:r>
              <w:rPr>
                <w:noProof/>
                <w:webHidden/>
              </w:rPr>
              <w:fldChar w:fldCharType="separate"/>
            </w:r>
            <w:r>
              <w:rPr>
                <w:noProof/>
                <w:webHidden/>
              </w:rPr>
              <w:t>79</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42" w:history="1">
            <w:r w:rsidRPr="00C90F09">
              <w:rPr>
                <w:rStyle w:val="Hyperlink"/>
                <w:noProof/>
              </w:rPr>
              <w:t>10.6</w:t>
            </w:r>
            <w:r>
              <w:rPr>
                <w:rFonts w:eastAsiaTheme="minorEastAsia" w:cstheme="minorBidi"/>
                <w:i w:val="0"/>
                <w:noProof/>
                <w:color w:val="auto"/>
                <w:lang w:val="da-DK"/>
              </w:rPr>
              <w:tab/>
            </w:r>
            <w:r w:rsidRPr="00C90F09">
              <w:rPr>
                <w:rStyle w:val="Hyperlink"/>
                <w:noProof/>
              </w:rPr>
              <w:t>IR-sensors documentation and tests</w:t>
            </w:r>
            <w:r>
              <w:rPr>
                <w:noProof/>
                <w:webHidden/>
              </w:rPr>
              <w:tab/>
            </w:r>
            <w:r>
              <w:rPr>
                <w:noProof/>
                <w:webHidden/>
              </w:rPr>
              <w:fldChar w:fldCharType="begin"/>
            </w:r>
            <w:r>
              <w:rPr>
                <w:noProof/>
                <w:webHidden/>
              </w:rPr>
              <w:instrText xml:space="preserve"> PAGEREF _Toc374962342 \h </w:instrText>
            </w:r>
            <w:r>
              <w:rPr>
                <w:noProof/>
                <w:webHidden/>
              </w:rPr>
            </w:r>
            <w:r>
              <w:rPr>
                <w:noProof/>
                <w:webHidden/>
              </w:rPr>
              <w:fldChar w:fldCharType="separate"/>
            </w:r>
            <w:r>
              <w:rPr>
                <w:noProof/>
                <w:webHidden/>
              </w:rPr>
              <w:t>83</w:t>
            </w:r>
            <w:r>
              <w:rPr>
                <w:noProof/>
                <w:webHidden/>
              </w:rPr>
              <w:fldChar w:fldCharType="end"/>
            </w:r>
          </w:hyperlink>
        </w:p>
        <w:p w:rsidR="00C36B6D" w:rsidRDefault="00C36B6D">
          <w:pPr>
            <w:pStyle w:val="TOC3"/>
            <w:tabs>
              <w:tab w:val="left" w:pos="1200"/>
              <w:tab w:val="right" w:leader="dot" w:pos="8210"/>
            </w:tabs>
            <w:rPr>
              <w:rFonts w:eastAsiaTheme="minorEastAsia" w:cstheme="minorBidi"/>
              <w:i w:val="0"/>
              <w:noProof/>
              <w:color w:val="auto"/>
              <w:lang w:val="da-DK"/>
            </w:rPr>
          </w:pPr>
          <w:hyperlink w:anchor="_Toc374962343" w:history="1">
            <w:r w:rsidRPr="00C90F09">
              <w:rPr>
                <w:rStyle w:val="Hyperlink"/>
                <w:noProof/>
              </w:rPr>
              <w:t>10.7</w:t>
            </w:r>
            <w:r>
              <w:rPr>
                <w:rFonts w:eastAsiaTheme="minorEastAsia" w:cstheme="minorBidi"/>
                <w:i w:val="0"/>
                <w:noProof/>
                <w:color w:val="auto"/>
                <w:lang w:val="da-DK"/>
              </w:rPr>
              <w:tab/>
            </w:r>
            <w:r w:rsidRPr="00C90F09">
              <w:rPr>
                <w:rStyle w:val="Hyperlink"/>
                <w:noProof/>
              </w:rPr>
              <w:t>RPi-TMC222 baud rate Documentation</w:t>
            </w:r>
            <w:r>
              <w:rPr>
                <w:noProof/>
                <w:webHidden/>
              </w:rPr>
              <w:tab/>
            </w:r>
            <w:r>
              <w:rPr>
                <w:noProof/>
                <w:webHidden/>
              </w:rPr>
              <w:fldChar w:fldCharType="begin"/>
            </w:r>
            <w:r>
              <w:rPr>
                <w:noProof/>
                <w:webHidden/>
              </w:rPr>
              <w:instrText xml:space="preserve"> PAGEREF _Toc374962343 \h </w:instrText>
            </w:r>
            <w:r>
              <w:rPr>
                <w:noProof/>
                <w:webHidden/>
              </w:rPr>
            </w:r>
            <w:r>
              <w:rPr>
                <w:noProof/>
                <w:webHidden/>
              </w:rPr>
              <w:fldChar w:fldCharType="separate"/>
            </w:r>
            <w:r>
              <w:rPr>
                <w:noProof/>
                <w:webHidden/>
              </w:rPr>
              <w:t>90</w:t>
            </w:r>
            <w:r>
              <w:rPr>
                <w:noProof/>
                <w:webHidden/>
              </w:rPr>
              <w:fldChar w:fldCharType="end"/>
            </w:r>
          </w:hyperlink>
        </w:p>
        <w:p w:rsidR="00C36B6D" w:rsidRDefault="00C36B6D">
          <w:pPr>
            <w:pStyle w:val="TOC1"/>
            <w:tabs>
              <w:tab w:val="left" w:pos="1600"/>
              <w:tab w:val="right" w:leader="dot" w:pos="8210"/>
            </w:tabs>
            <w:rPr>
              <w:rFonts w:eastAsiaTheme="minorEastAsia" w:cstheme="minorBidi"/>
              <w:b w:val="0"/>
              <w:caps w:val="0"/>
              <w:noProof/>
              <w:color w:val="auto"/>
              <w:lang w:val="da-DK"/>
            </w:rPr>
          </w:pPr>
          <w:hyperlink w:anchor="_Toc374962344" w:history="1">
            <w:r w:rsidRPr="00C90F09">
              <w:rPr>
                <w:rStyle w:val="Hyperlink"/>
                <w:noProof/>
              </w:rPr>
              <w:t>Appendix 11.</w:t>
            </w:r>
            <w:r>
              <w:rPr>
                <w:rFonts w:eastAsiaTheme="minorEastAsia" w:cstheme="minorBidi"/>
                <w:b w:val="0"/>
                <w:caps w:val="0"/>
                <w:noProof/>
                <w:color w:val="auto"/>
                <w:lang w:val="da-DK"/>
              </w:rPr>
              <w:tab/>
            </w:r>
            <w:r w:rsidRPr="00C90F09">
              <w:rPr>
                <w:rStyle w:val="Hyperlink"/>
                <w:noProof/>
              </w:rPr>
              <w:t>Resources</w:t>
            </w:r>
            <w:r>
              <w:rPr>
                <w:noProof/>
                <w:webHidden/>
              </w:rPr>
              <w:tab/>
            </w:r>
            <w:r>
              <w:rPr>
                <w:noProof/>
                <w:webHidden/>
              </w:rPr>
              <w:fldChar w:fldCharType="begin"/>
            </w:r>
            <w:r>
              <w:rPr>
                <w:noProof/>
                <w:webHidden/>
              </w:rPr>
              <w:instrText xml:space="preserve"> PAGEREF _Toc374962344 \h </w:instrText>
            </w:r>
            <w:r>
              <w:rPr>
                <w:noProof/>
                <w:webHidden/>
              </w:rPr>
            </w:r>
            <w:r>
              <w:rPr>
                <w:noProof/>
                <w:webHidden/>
              </w:rPr>
              <w:fldChar w:fldCharType="separate"/>
            </w:r>
            <w:r>
              <w:rPr>
                <w:noProof/>
                <w:webHidden/>
              </w:rPr>
              <w:t>94</w:t>
            </w:r>
            <w:r>
              <w:rPr>
                <w:noProof/>
                <w:webHidden/>
              </w:rPr>
              <w:fldChar w:fldCharType="end"/>
            </w:r>
          </w:hyperlink>
        </w:p>
        <w:p w:rsidR="00C36B6D" w:rsidRDefault="00C36B6D">
          <w:pPr>
            <w:pStyle w:val="TOC2"/>
            <w:tabs>
              <w:tab w:val="left" w:pos="1000"/>
              <w:tab w:val="right" w:leader="dot" w:pos="8210"/>
            </w:tabs>
            <w:rPr>
              <w:rFonts w:eastAsiaTheme="minorEastAsia" w:cstheme="minorBidi"/>
              <w:smallCaps w:val="0"/>
              <w:noProof/>
              <w:color w:val="auto"/>
              <w:lang w:val="da-DK"/>
            </w:rPr>
          </w:pPr>
          <w:hyperlink w:anchor="_Toc374962345" w:history="1">
            <w:r w:rsidRPr="00C90F09">
              <w:rPr>
                <w:rStyle w:val="Hyperlink"/>
                <w:rFonts w:ascii="Palatino Linotype" w:hAnsi="Palatino Linotype"/>
                <w:noProof/>
              </w:rPr>
              <w:t>11.1</w:t>
            </w:r>
            <w:r>
              <w:rPr>
                <w:rFonts w:eastAsiaTheme="minorEastAsia" w:cstheme="minorBidi"/>
                <w:smallCaps w:val="0"/>
                <w:noProof/>
                <w:color w:val="auto"/>
                <w:lang w:val="da-DK"/>
              </w:rPr>
              <w:tab/>
            </w:r>
            <w:r w:rsidRPr="00C90F09">
              <w:rPr>
                <w:rStyle w:val="Hyperlink"/>
                <w:noProof/>
              </w:rPr>
              <w:t>Hardware</w:t>
            </w:r>
            <w:r>
              <w:rPr>
                <w:noProof/>
                <w:webHidden/>
              </w:rPr>
              <w:tab/>
            </w:r>
            <w:r>
              <w:rPr>
                <w:noProof/>
                <w:webHidden/>
              </w:rPr>
              <w:fldChar w:fldCharType="begin"/>
            </w:r>
            <w:r>
              <w:rPr>
                <w:noProof/>
                <w:webHidden/>
              </w:rPr>
              <w:instrText xml:space="preserve"> PAGEREF _Toc374962345 \h </w:instrText>
            </w:r>
            <w:r>
              <w:rPr>
                <w:noProof/>
                <w:webHidden/>
              </w:rPr>
            </w:r>
            <w:r>
              <w:rPr>
                <w:noProof/>
                <w:webHidden/>
              </w:rPr>
              <w:fldChar w:fldCharType="separate"/>
            </w:r>
            <w:r>
              <w:rPr>
                <w:noProof/>
                <w:webHidden/>
              </w:rPr>
              <w:t>94</w:t>
            </w:r>
            <w:r>
              <w:rPr>
                <w:noProof/>
                <w:webHidden/>
              </w:rPr>
              <w:fldChar w:fldCharType="end"/>
            </w:r>
          </w:hyperlink>
        </w:p>
        <w:p w:rsidR="00C36B6D" w:rsidRDefault="00C36B6D">
          <w:pPr>
            <w:pStyle w:val="TOC2"/>
            <w:tabs>
              <w:tab w:val="left" w:pos="1000"/>
              <w:tab w:val="right" w:leader="dot" w:pos="8210"/>
            </w:tabs>
            <w:rPr>
              <w:rFonts w:eastAsiaTheme="minorEastAsia" w:cstheme="minorBidi"/>
              <w:smallCaps w:val="0"/>
              <w:noProof/>
              <w:color w:val="auto"/>
              <w:lang w:val="da-DK"/>
            </w:rPr>
          </w:pPr>
          <w:hyperlink w:anchor="_Toc374962346" w:history="1">
            <w:r w:rsidRPr="00C90F09">
              <w:rPr>
                <w:rStyle w:val="Hyperlink"/>
                <w:noProof/>
              </w:rPr>
              <w:t>11.2</w:t>
            </w:r>
            <w:r>
              <w:rPr>
                <w:rFonts w:eastAsiaTheme="minorEastAsia" w:cstheme="minorBidi"/>
                <w:smallCaps w:val="0"/>
                <w:noProof/>
                <w:color w:val="auto"/>
                <w:lang w:val="da-DK"/>
              </w:rPr>
              <w:tab/>
            </w:r>
            <w:r w:rsidRPr="00C90F09">
              <w:rPr>
                <w:rStyle w:val="Hyperlink"/>
                <w:noProof/>
              </w:rPr>
              <w:t>Software</w:t>
            </w:r>
            <w:r>
              <w:rPr>
                <w:noProof/>
                <w:webHidden/>
              </w:rPr>
              <w:tab/>
            </w:r>
            <w:r>
              <w:rPr>
                <w:noProof/>
                <w:webHidden/>
              </w:rPr>
              <w:fldChar w:fldCharType="begin"/>
            </w:r>
            <w:r>
              <w:rPr>
                <w:noProof/>
                <w:webHidden/>
              </w:rPr>
              <w:instrText xml:space="preserve"> PAGEREF _Toc374962346 \h </w:instrText>
            </w:r>
            <w:r>
              <w:rPr>
                <w:noProof/>
                <w:webHidden/>
              </w:rPr>
            </w:r>
            <w:r>
              <w:rPr>
                <w:noProof/>
                <w:webHidden/>
              </w:rPr>
              <w:fldChar w:fldCharType="separate"/>
            </w:r>
            <w:r>
              <w:rPr>
                <w:noProof/>
                <w:webHidden/>
              </w:rPr>
              <w:t>94</w:t>
            </w:r>
            <w:r>
              <w:rPr>
                <w:noProof/>
                <w:webHidden/>
              </w:rPr>
              <w:fldChar w:fldCharType="end"/>
            </w:r>
          </w:hyperlink>
        </w:p>
        <w:p w:rsidR="00BD332C" w:rsidRDefault="00BD332C">
          <w:r>
            <w:rPr>
              <w:b/>
              <w:bCs/>
              <w:noProof/>
            </w:rPr>
            <w:fldChar w:fldCharType="end"/>
          </w:r>
        </w:p>
      </w:sdtContent>
    </w:sdt>
    <w:p w:rsidR="005E4C13" w:rsidRPr="00D55E8A" w:rsidRDefault="005E4C13" w:rsidP="007E5B13">
      <w:pPr>
        <w:pStyle w:val="Normalindented"/>
        <w:rPr>
          <w:lang w:val="da-DK"/>
        </w:rPr>
      </w:pPr>
    </w:p>
    <w:p w:rsidR="005E4C13" w:rsidRPr="00D55E8A" w:rsidRDefault="005E4C13" w:rsidP="007E5B13">
      <w:pPr>
        <w:pStyle w:val="Normalindented"/>
        <w:rPr>
          <w:lang w:val="da-DK"/>
        </w:rPr>
      </w:pPr>
    </w:p>
    <w:p w:rsidR="00A76B28" w:rsidRPr="00D55E8A" w:rsidRDefault="00A76B28" w:rsidP="007E5B13">
      <w:pPr>
        <w:pStyle w:val="Reportheading"/>
      </w:pPr>
    </w:p>
    <w:p w:rsidR="00296329" w:rsidRPr="00D55E8A" w:rsidRDefault="00296329" w:rsidP="007E5B13">
      <w:pPr>
        <w:pStyle w:val="Normalindented"/>
      </w:pPr>
    </w:p>
    <w:p w:rsidR="00296329" w:rsidRPr="00D55E8A" w:rsidRDefault="00296329" w:rsidP="007E5B13">
      <w:pPr>
        <w:pStyle w:val="Normalindented"/>
      </w:pPr>
    </w:p>
    <w:p w:rsidR="00296329" w:rsidRPr="00D55E8A" w:rsidRDefault="00296329" w:rsidP="007E5B13">
      <w:pPr>
        <w:pStyle w:val="Normalindented"/>
      </w:pPr>
    </w:p>
    <w:p w:rsidR="00296329" w:rsidRPr="00D55E8A" w:rsidRDefault="00296329" w:rsidP="007E5B13">
      <w:pPr>
        <w:pStyle w:val="Normalindented"/>
      </w:pPr>
    </w:p>
    <w:p w:rsidR="00296329" w:rsidRPr="00D55E8A" w:rsidRDefault="00296329"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Pr="00D55E8A" w:rsidRDefault="00DA63C3" w:rsidP="007E5B13">
      <w:pPr>
        <w:pStyle w:val="Normalindented"/>
      </w:pPr>
    </w:p>
    <w:p w:rsidR="00DA63C3" w:rsidRDefault="00DA63C3" w:rsidP="007E5B13">
      <w:pPr>
        <w:pStyle w:val="Normalindented"/>
      </w:pPr>
    </w:p>
    <w:p w:rsidR="00D71E31" w:rsidRPr="00D55E8A" w:rsidRDefault="00D71E31" w:rsidP="007E5B13">
      <w:pPr>
        <w:pStyle w:val="Normalindented"/>
      </w:pPr>
    </w:p>
    <w:p w:rsidR="00342E95" w:rsidRDefault="00342E95" w:rsidP="007E5B13">
      <w:pPr>
        <w:rPr>
          <w:sz w:val="36"/>
        </w:rPr>
      </w:pPr>
      <w:r>
        <w:br w:type="page"/>
      </w:r>
    </w:p>
    <w:p w:rsidR="00CE742D" w:rsidRPr="00CE742D" w:rsidRDefault="007D4A6E" w:rsidP="007E5B13">
      <w:pPr>
        <w:pStyle w:val="Heading1"/>
      </w:pPr>
      <w:bookmarkStart w:id="5" w:name="_Toc374962274"/>
      <w:r w:rsidRPr="00D55E8A">
        <w:lastRenderedPageBreak/>
        <w:t>Prefac</w:t>
      </w:r>
      <w:bookmarkEnd w:id="0"/>
      <w:r w:rsidR="005E4C13" w:rsidRPr="00D55E8A">
        <w:t>e</w:t>
      </w:r>
      <w:bookmarkEnd w:id="5"/>
    </w:p>
    <w:p w:rsidR="00CE742D" w:rsidRDefault="00CE742D" w:rsidP="007E5B13">
      <w:pPr>
        <w:pStyle w:val="Normalindented"/>
      </w:pPr>
    </w:p>
    <w:p w:rsidR="003A1830" w:rsidRDefault="00CE742D" w:rsidP="007E5B13">
      <w:pPr>
        <w:pStyle w:val="Normalindented"/>
      </w:pPr>
      <w:r>
        <w:t xml:space="preserve">The report consists of two parts a main part and an appendix part. </w:t>
      </w:r>
    </w:p>
    <w:p w:rsidR="003A1830" w:rsidRDefault="003A1830" w:rsidP="007E5B13">
      <w:pPr>
        <w:pStyle w:val="Normalindented"/>
      </w:pPr>
    </w:p>
    <w:p w:rsidR="00CE742D" w:rsidRDefault="00CE742D" w:rsidP="001F6971">
      <w:pPr>
        <w:pStyle w:val="Normalindented"/>
        <w:numPr>
          <w:ilvl w:val="0"/>
          <w:numId w:val="23"/>
        </w:numPr>
      </w:pPr>
      <w:r>
        <w:t xml:space="preserve">The main part describes the process of designing, implementing and testing the robot, </w:t>
      </w:r>
      <w:r w:rsidR="003A1830">
        <w:t>based on a problem analysis</w:t>
      </w:r>
      <w:r>
        <w:t>.</w:t>
      </w:r>
      <w:r w:rsidR="003A1830">
        <w:t xml:space="preserve"> It focuses on explaining the design process of the robot, including choices, considerations and issues.</w:t>
      </w:r>
    </w:p>
    <w:p w:rsidR="003A1830" w:rsidRDefault="003A1830" w:rsidP="007E5B13">
      <w:pPr>
        <w:pStyle w:val="Normalindented"/>
      </w:pPr>
    </w:p>
    <w:p w:rsidR="003A1830" w:rsidRDefault="003A1830" w:rsidP="001F6971">
      <w:pPr>
        <w:pStyle w:val="Normalindented"/>
        <w:numPr>
          <w:ilvl w:val="0"/>
          <w:numId w:val="23"/>
        </w:numPr>
      </w:pPr>
      <w:r>
        <w:t xml:space="preserve">The </w:t>
      </w:r>
      <w:r w:rsidR="00B27BC3">
        <w:t>appendices contain diagrams, theory and further documentation, including implementation and test of hardware parts.</w:t>
      </w:r>
    </w:p>
    <w:p w:rsidR="00B27BC3" w:rsidRPr="00BD332C" w:rsidRDefault="00B27BC3" w:rsidP="007E5B13">
      <w:pPr>
        <w:pStyle w:val="ListParagraph"/>
        <w:rPr>
          <w:lang w:val="en-US"/>
        </w:rPr>
      </w:pPr>
    </w:p>
    <w:p w:rsidR="00B27BC3" w:rsidRDefault="00B27BC3" w:rsidP="007E5B13">
      <w:pPr>
        <w:pStyle w:val="Normalindented"/>
        <w:rPr>
          <w:i/>
        </w:rPr>
      </w:pPr>
      <w:r>
        <w:t xml:space="preserve">The appendices are frequently referred to throughout the main part of the report. </w:t>
      </w:r>
      <w:r w:rsidRPr="00B27BC3">
        <w:t xml:space="preserve">Included is a CD containing Python code files and a word/PDF </w:t>
      </w:r>
      <w:r>
        <w:t xml:space="preserve">version </w:t>
      </w:r>
      <w:r w:rsidRPr="00B27BC3">
        <w:t>of</w:t>
      </w:r>
      <w:r w:rsidRPr="00B27BC3">
        <w:t xml:space="preserve"> the </w:t>
      </w:r>
      <w:r>
        <w:t>report.</w:t>
      </w:r>
    </w:p>
    <w:p w:rsidR="00B27BC3" w:rsidRDefault="00B27BC3" w:rsidP="007E5B13">
      <w:pPr>
        <w:pStyle w:val="Normalindented"/>
      </w:pPr>
    </w:p>
    <w:p w:rsidR="00B27BC3" w:rsidRPr="00BD332C" w:rsidRDefault="00B27BC3" w:rsidP="007E5B13">
      <w:pPr>
        <w:pStyle w:val="ListParagraph"/>
        <w:rPr>
          <w:lang w:val="en-US"/>
        </w:rPr>
      </w:pPr>
    </w:p>
    <w:p w:rsidR="00B27BC3" w:rsidRDefault="00B27BC3" w:rsidP="007E5B13">
      <w:pPr>
        <w:pStyle w:val="Normalindented"/>
      </w:pPr>
    </w:p>
    <w:p w:rsidR="003A1830" w:rsidRDefault="003A1830" w:rsidP="007E5B13">
      <w:pPr>
        <w:pStyle w:val="Normalindented"/>
      </w:pPr>
    </w:p>
    <w:p w:rsidR="003A1830" w:rsidRPr="00CE742D" w:rsidRDefault="003A1830" w:rsidP="007E5B13">
      <w:pPr>
        <w:pStyle w:val="Normalindented"/>
      </w:pPr>
    </w:p>
    <w:p w:rsidR="001102BD" w:rsidRPr="00D55E8A" w:rsidRDefault="001102BD" w:rsidP="007E5B13">
      <w:pPr>
        <w:pStyle w:val="Normalindented"/>
      </w:pPr>
    </w:p>
    <w:p w:rsidR="005E3EB5" w:rsidRPr="00D55E8A" w:rsidRDefault="007B063D" w:rsidP="007E5B13">
      <w:pPr>
        <w:pStyle w:val="Normalindented"/>
      </w:pPr>
      <w:r w:rsidRPr="00D55E8A">
        <w:br/>
      </w:r>
      <w:r w:rsidRPr="00D55E8A">
        <w:br/>
      </w:r>
      <w:r w:rsidRPr="00D55E8A">
        <w:br/>
      </w:r>
      <w:r w:rsidRPr="00D55E8A">
        <w:br/>
      </w:r>
      <w:r w:rsidRPr="00D55E8A">
        <w:br/>
      </w:r>
      <w:r w:rsidRPr="00D55E8A">
        <w:br/>
      </w:r>
      <w:r w:rsidRPr="00D55E8A">
        <w:br/>
      </w:r>
      <w:r w:rsidRPr="00D55E8A">
        <w:br/>
      </w:r>
      <w:r w:rsidRPr="00D55E8A">
        <w:br/>
      </w:r>
    </w:p>
    <w:p w:rsidR="007D4A6E" w:rsidRPr="009228C2" w:rsidRDefault="007D4A6E" w:rsidP="007E5B13">
      <w:pPr>
        <w:pStyle w:val="Heading1"/>
      </w:pPr>
      <w:bookmarkStart w:id="6" w:name="_Toc356982673"/>
      <w:bookmarkStart w:id="7" w:name="_Toc374962275"/>
      <w:r w:rsidRPr="009228C2">
        <w:t>Introduction</w:t>
      </w:r>
      <w:bookmarkEnd w:id="6"/>
      <w:bookmarkEnd w:id="7"/>
    </w:p>
    <w:p w:rsidR="007D4A6E" w:rsidRPr="00394245" w:rsidRDefault="007D4A6E" w:rsidP="007E5B13">
      <w:pPr>
        <w:pStyle w:val="Heading2"/>
      </w:pPr>
      <w:bookmarkStart w:id="8" w:name="_Toc356982674"/>
      <w:bookmarkStart w:id="9" w:name="_Toc374962276"/>
      <w:r w:rsidRPr="00394245">
        <w:lastRenderedPageBreak/>
        <w:t>Project start</w:t>
      </w:r>
      <w:bookmarkEnd w:id="8"/>
      <w:bookmarkEnd w:id="9"/>
    </w:p>
    <w:p w:rsidR="001102BD" w:rsidRPr="00D55E8A" w:rsidRDefault="001102BD" w:rsidP="007E5B13">
      <w:pPr>
        <w:pStyle w:val="Normalindented"/>
      </w:pPr>
      <w:r w:rsidRPr="00D55E8A">
        <w:t>This paper documents the development process of the 4</w:t>
      </w:r>
      <w:r w:rsidRPr="00D55E8A">
        <w:rPr>
          <w:vertAlign w:val="superscript"/>
        </w:rPr>
        <w:t>th</w:t>
      </w:r>
      <w:r w:rsidRPr="00D55E8A">
        <w:t xml:space="preserve"> semester project “</w:t>
      </w:r>
      <w:r w:rsidRPr="00D55E8A">
        <w:rPr>
          <w:b/>
        </w:rPr>
        <w:t xml:space="preserve">Autonomous maze mapping and running </w:t>
      </w:r>
      <w:r w:rsidR="00D21592">
        <w:rPr>
          <w:b/>
        </w:rPr>
        <w:t>robot</w:t>
      </w:r>
      <w:r w:rsidRPr="00D55E8A">
        <w:t>”, which is an interdisciplinary project, involving the courses ‘Parallel programming’ and ‘Operating systems and embedded Linux</w:t>
      </w:r>
      <w:r w:rsidR="00DE457B" w:rsidRPr="00D55E8A">
        <w:t>’</w:t>
      </w:r>
      <w:r w:rsidRPr="00D55E8A">
        <w:t>.</w:t>
      </w:r>
    </w:p>
    <w:p w:rsidR="001102BD" w:rsidRPr="00D55E8A" w:rsidRDefault="001102BD" w:rsidP="007E5B13">
      <w:pPr>
        <w:pStyle w:val="Normalindented"/>
      </w:pPr>
      <w:r w:rsidRPr="00D55E8A">
        <w:t xml:space="preserve">The project comprises the construction of an </w:t>
      </w:r>
      <w:r w:rsidR="00DE457B" w:rsidRPr="00D55E8A">
        <w:t>autonomous</w:t>
      </w:r>
      <w:r w:rsidRPr="00D55E8A">
        <w:t xml:space="preserve"> </w:t>
      </w:r>
      <w:r w:rsidR="008937C5">
        <w:t>robot</w:t>
      </w:r>
      <w:r w:rsidRPr="00D55E8A">
        <w:t>, using available hardware pa</w:t>
      </w:r>
      <w:r w:rsidR="0016478F" w:rsidRPr="00D55E8A">
        <w:t>rts provided by</w:t>
      </w:r>
      <w:r w:rsidR="008937C5">
        <w:t xml:space="preserve"> the</w:t>
      </w:r>
      <w:r w:rsidR="0016478F" w:rsidRPr="00D55E8A">
        <w:t xml:space="preserve"> supervisors</w:t>
      </w:r>
      <w:r w:rsidR="00DE457B" w:rsidRPr="00D55E8A">
        <w:t xml:space="preserve">, along with the development of a software solution to control the </w:t>
      </w:r>
      <w:r w:rsidR="0016478F" w:rsidRPr="00D55E8A">
        <w:t>robot</w:t>
      </w:r>
      <w:r w:rsidR="000339A6" w:rsidRPr="00D55E8A">
        <w:t xml:space="preserve"> and map the maze</w:t>
      </w:r>
      <w:r w:rsidR="00DE457B" w:rsidRPr="00D55E8A">
        <w:t>.</w:t>
      </w:r>
      <w:r w:rsidRPr="00D55E8A">
        <w:t xml:space="preserve"> </w:t>
      </w:r>
      <w:r w:rsidR="000339A6" w:rsidRPr="00D55E8A">
        <w:t xml:space="preserve"> The software solution also includes the implementation of a client </w:t>
      </w:r>
      <w:r w:rsidR="004A27EE" w:rsidRPr="00D55E8A">
        <w:t>computer</w:t>
      </w:r>
      <w:r w:rsidR="008937C5">
        <w:t xml:space="preserve"> (PC)</w:t>
      </w:r>
      <w:r w:rsidR="004A27EE" w:rsidRPr="00D55E8A">
        <w:t xml:space="preserve"> that</w:t>
      </w:r>
      <w:r w:rsidR="000339A6" w:rsidRPr="00D55E8A">
        <w:t xml:space="preserve"> will request the mapped maze, and show it graphically. </w:t>
      </w:r>
    </w:p>
    <w:p w:rsidR="00DE457B" w:rsidRPr="00D55E8A" w:rsidRDefault="00DE457B" w:rsidP="007E5B13">
      <w:pPr>
        <w:pStyle w:val="Normalindented"/>
      </w:pPr>
    </w:p>
    <w:p w:rsidR="00F05AE9" w:rsidRDefault="00DE457B" w:rsidP="007E5B13">
      <w:pPr>
        <w:pStyle w:val="Normalindented"/>
      </w:pPr>
      <w:r w:rsidRPr="00D55E8A">
        <w:t>Given a multitude of different technologies, software strategies and</w:t>
      </w:r>
      <w:r w:rsidR="00610823">
        <w:t xml:space="preserve"> general development approaches,</w:t>
      </w:r>
      <w:r w:rsidR="0066249E" w:rsidRPr="00D55E8A">
        <w:t xml:space="preserve"> </w:t>
      </w:r>
      <w:r w:rsidR="00610823">
        <w:t>w</w:t>
      </w:r>
      <w:r w:rsidRPr="00D55E8A">
        <w:t xml:space="preserve">e as a group will discuss and </w:t>
      </w:r>
      <w:r w:rsidR="009F3B83" w:rsidRPr="00D55E8A">
        <w:t>compare these</w:t>
      </w:r>
      <w:r w:rsidR="004D0718">
        <w:t xml:space="preserve"> to find </w:t>
      </w:r>
      <w:r w:rsidR="00410847">
        <w:t xml:space="preserve">what we believe to be </w:t>
      </w:r>
      <w:r w:rsidR="004D0718">
        <w:t>the best and correct solution to</w:t>
      </w:r>
      <w:r w:rsidR="00410847">
        <w:t xml:space="preserve"> </w:t>
      </w:r>
      <w:r w:rsidR="004D0718">
        <w:t>the project requirements.</w:t>
      </w:r>
      <w:r w:rsidR="00410847">
        <w:t xml:space="preserve"> </w:t>
      </w:r>
    </w:p>
    <w:p w:rsidR="00410847" w:rsidRPr="004D0718" w:rsidRDefault="00410847" w:rsidP="007E5B13">
      <w:pPr>
        <w:pStyle w:val="Normalindented"/>
      </w:pPr>
      <w:r>
        <w:t>This</w:t>
      </w:r>
      <w:r w:rsidR="002D32FB">
        <w:t xml:space="preserve"> discussion and comparison</w:t>
      </w:r>
      <w:r>
        <w:t xml:space="preserve"> </w:t>
      </w:r>
      <w:r w:rsidR="00381151">
        <w:t>will</w:t>
      </w:r>
      <w:r>
        <w:t xml:space="preserve"> be done form </w:t>
      </w:r>
      <w:r w:rsidR="00381151">
        <w:t>an</w:t>
      </w:r>
      <w:r>
        <w:t xml:space="preserve"> engineering </w:t>
      </w:r>
      <w:r w:rsidR="002D32FB">
        <w:t>point of view.</w:t>
      </w:r>
    </w:p>
    <w:p w:rsidR="00A01B87" w:rsidRPr="00394245" w:rsidRDefault="007D4A6E" w:rsidP="007E5B13">
      <w:pPr>
        <w:pStyle w:val="Heading2"/>
      </w:pPr>
      <w:bookmarkStart w:id="10" w:name="_Toc356982675"/>
      <w:bookmarkStart w:id="11" w:name="_Toc374962277"/>
      <w:r w:rsidRPr="00394245">
        <w:t>Problem formulation</w:t>
      </w:r>
      <w:bookmarkEnd w:id="10"/>
      <w:bookmarkEnd w:id="11"/>
    </w:p>
    <w:p w:rsidR="005C3C08" w:rsidRPr="00343CB5" w:rsidRDefault="005C3C08" w:rsidP="007E5B13">
      <w:pPr>
        <w:pStyle w:val="Normalindented"/>
      </w:pPr>
      <w:r w:rsidRPr="00343CB5">
        <w:t>We want to explore the different approaches to navigate an autonomous robot</w:t>
      </w:r>
      <w:r w:rsidR="00343CB5" w:rsidRPr="00343CB5">
        <w:t>,</w:t>
      </w:r>
      <w:r w:rsidRPr="00343CB5">
        <w:t xml:space="preserve"> and find the most appropriate inputs and algorithms to interpret these inputs in order to map a maze</w:t>
      </w:r>
      <w:r w:rsidR="00343CB5" w:rsidRPr="00343CB5">
        <w:t>,</w:t>
      </w:r>
      <w:r w:rsidRPr="00343CB5">
        <w:t xml:space="preserve"> and avoid collision with the walls by driving straight. Furthermore we want to generalize the mapped maze into a data-model and a graph for use in path finding</w:t>
      </w:r>
      <w:r w:rsidR="00343CB5" w:rsidRPr="00343CB5">
        <w:t>,</w:t>
      </w:r>
      <w:r w:rsidRPr="00343CB5">
        <w:t xml:space="preserve"> as well as a way for the robot to receive this path and drive to the target destination</w:t>
      </w:r>
      <w:r w:rsidR="003E06F1" w:rsidRPr="00343CB5">
        <w:t>.</w:t>
      </w:r>
    </w:p>
    <w:p w:rsidR="007D4A6E" w:rsidRPr="00394245" w:rsidRDefault="007D4A6E" w:rsidP="007E5B13">
      <w:pPr>
        <w:pStyle w:val="Heading2"/>
      </w:pPr>
      <w:bookmarkStart w:id="12" w:name="_Toc356982676"/>
      <w:bookmarkStart w:id="13" w:name="_Toc374962278"/>
      <w:r w:rsidRPr="00394245">
        <w:t>Milestone plan</w:t>
      </w:r>
      <w:bookmarkEnd w:id="12"/>
      <w:bookmarkEnd w:id="13"/>
    </w:p>
    <w:p w:rsidR="00652308" w:rsidRPr="00D55E8A" w:rsidRDefault="0040591B" w:rsidP="007E5B13">
      <w:pPr>
        <w:pStyle w:val="Normalindented"/>
      </w:pPr>
      <w:r w:rsidRPr="00D55E8A">
        <w:t>The milestone plan is enclosed in the appendices: see</w:t>
      </w:r>
      <w:r w:rsidR="0028324F" w:rsidRPr="00D55E8A">
        <w:t xml:space="preserve"> </w:t>
      </w:r>
      <w:r w:rsidR="00C610EC">
        <w:fldChar w:fldCharType="begin"/>
      </w:r>
      <w:r w:rsidR="00C610EC">
        <w:instrText xml:space="preserve"> REF _Ref374952987 \r \h </w:instrText>
      </w:r>
      <w:r w:rsidR="00C610EC">
        <w:fldChar w:fldCharType="separate"/>
      </w:r>
      <w:r w:rsidR="00C36B6D">
        <w:t>Appendix 1</w:t>
      </w:r>
      <w:r w:rsidR="00C610EC">
        <w:fldChar w:fldCharType="end"/>
      </w:r>
      <w:r w:rsidR="00C610EC">
        <w:t>.</w:t>
      </w:r>
    </w:p>
    <w:p w:rsidR="00E269DF" w:rsidRDefault="00E269DF" w:rsidP="007E5B13">
      <w:pPr>
        <w:pStyle w:val="Normalindented"/>
      </w:pPr>
    </w:p>
    <w:p w:rsidR="003820CC" w:rsidRPr="00D55E8A" w:rsidRDefault="003820CC" w:rsidP="007E5B13">
      <w:pPr>
        <w:pStyle w:val="Normalindented"/>
      </w:pPr>
    </w:p>
    <w:p w:rsidR="009B0921" w:rsidRPr="00394245" w:rsidRDefault="007D4A6E" w:rsidP="007E5B13">
      <w:pPr>
        <w:pStyle w:val="Heading2"/>
      </w:pPr>
      <w:bookmarkStart w:id="14" w:name="_Toc356982678"/>
      <w:bookmarkStart w:id="15" w:name="_Toc374962279"/>
      <w:r w:rsidRPr="00394245">
        <w:lastRenderedPageBreak/>
        <w:t>Requirements</w:t>
      </w:r>
      <w:bookmarkEnd w:id="14"/>
      <w:bookmarkEnd w:id="15"/>
    </w:p>
    <w:tbl>
      <w:tblPr>
        <w:tblStyle w:val="TableGrid"/>
        <w:tblW w:w="0" w:type="auto"/>
        <w:tblLook w:val="04A0" w:firstRow="1" w:lastRow="0" w:firstColumn="1" w:lastColumn="0" w:noHBand="0" w:noVBand="1"/>
      </w:tblPr>
      <w:tblGrid>
        <w:gridCol w:w="1019"/>
        <w:gridCol w:w="7417"/>
      </w:tblGrid>
      <w:tr w:rsidR="00BB7127" w:rsidRPr="00D55E8A"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BB7127" w:rsidRPr="00D55E8A" w:rsidRDefault="00BB7127" w:rsidP="007E5B13">
            <w:pPr>
              <w:rPr>
                <w:color w:val="4F81BD" w:themeColor="accent1"/>
              </w:rPr>
            </w:pPr>
            <w:r w:rsidRPr="00D55E8A">
              <w:t>Functional Requirements</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1</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 xml:space="preserve">The </w:t>
            </w:r>
            <w:r w:rsidR="00454242" w:rsidRPr="00D55E8A">
              <w:t>robot</w:t>
            </w:r>
            <w:r w:rsidRPr="00D55E8A">
              <w:t xml:space="preserve"> must be able to map any maze.</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2</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682D2B" w:rsidP="007E5B13">
            <w:r w:rsidRPr="00D55E8A">
              <w:t xml:space="preserve">When the robot has </w:t>
            </w:r>
            <w:r w:rsidR="003F752A" w:rsidRPr="00D55E8A">
              <w:t>finished</w:t>
            </w:r>
            <w:r w:rsidRPr="00D55E8A">
              <w:t xml:space="preserve"> mapping</w:t>
            </w:r>
            <w:r w:rsidR="00337C00">
              <w:t>,</w:t>
            </w:r>
            <w:r w:rsidRPr="00D55E8A">
              <w:t xml:space="preserve"> </w:t>
            </w:r>
            <w:r w:rsidR="0011565C" w:rsidRPr="00D55E8A">
              <w:t xml:space="preserve">it </w:t>
            </w:r>
            <w:r w:rsidR="002E1CCB" w:rsidRPr="00D55E8A">
              <w:t>must</w:t>
            </w:r>
            <w:r w:rsidR="0011565C" w:rsidRPr="00D55E8A">
              <w:t xml:space="preserve"> be able to transfer </w:t>
            </w:r>
            <w:r w:rsidR="003D0F26" w:rsidRPr="003D0F26">
              <w:t>mapped maze</w:t>
            </w:r>
            <w:r w:rsidR="003D0F26">
              <w:t xml:space="preserve"> </w:t>
            </w:r>
            <w:r w:rsidR="0011565C" w:rsidRPr="00D55E8A">
              <w:t>to the PC</w:t>
            </w:r>
            <w:r w:rsidR="002E1CCB" w:rsidRPr="00D55E8A">
              <w:t>.</w:t>
            </w:r>
          </w:p>
        </w:tc>
      </w:tr>
      <w:tr w:rsidR="00682D2B" w:rsidRPr="00D55E8A" w:rsidTr="00740E94">
        <w:trPr>
          <w:trHeight w:val="161"/>
        </w:trPr>
        <w:tc>
          <w:tcPr>
            <w:tcW w:w="1019" w:type="dxa"/>
            <w:tcBorders>
              <w:top w:val="single" w:sz="4" w:space="0" w:color="auto"/>
              <w:left w:val="single" w:sz="4" w:space="0" w:color="auto"/>
              <w:bottom w:val="single" w:sz="4" w:space="0" w:color="auto"/>
              <w:right w:val="single" w:sz="4" w:space="0" w:color="auto"/>
            </w:tcBorders>
          </w:tcPr>
          <w:p w:rsidR="00682D2B" w:rsidRPr="00D55E8A" w:rsidRDefault="00682D2B" w:rsidP="007E5B13">
            <w:r w:rsidRPr="00D55E8A">
              <w:t>R3</w:t>
            </w:r>
          </w:p>
        </w:tc>
        <w:tc>
          <w:tcPr>
            <w:tcW w:w="7417" w:type="dxa"/>
            <w:tcBorders>
              <w:top w:val="single" w:sz="4" w:space="0" w:color="auto"/>
              <w:left w:val="single" w:sz="4" w:space="0" w:color="auto"/>
              <w:bottom w:val="single" w:sz="4" w:space="0" w:color="auto"/>
              <w:right w:val="single" w:sz="4" w:space="0" w:color="auto"/>
            </w:tcBorders>
          </w:tcPr>
          <w:p w:rsidR="00682D2B" w:rsidRPr="00D55E8A" w:rsidRDefault="005B175D" w:rsidP="007E5B13">
            <w:r w:rsidRPr="00D55E8A">
              <w:t xml:space="preserve">The PC </w:t>
            </w:r>
            <w:r w:rsidR="009D524B" w:rsidRPr="00D55E8A">
              <w:t>display</w:t>
            </w:r>
            <w:r w:rsidRPr="00D55E8A">
              <w:t>s</w:t>
            </w:r>
            <w:r w:rsidR="009D524B" w:rsidRPr="00D55E8A">
              <w:t xml:space="preserve"> the </w:t>
            </w:r>
            <w:r w:rsidR="00337C00" w:rsidRPr="00337C00">
              <w:t>mapped maze</w:t>
            </w:r>
            <w:r w:rsidR="009D524B" w:rsidRPr="00D55E8A">
              <w:t xml:space="preserve"> in a GUI</w:t>
            </w:r>
            <w:r w:rsidR="00467FB8" w:rsidRPr="00D55E8A">
              <w:t>.</w:t>
            </w:r>
          </w:p>
        </w:tc>
      </w:tr>
      <w:tr w:rsidR="00BB7127" w:rsidRPr="00D55E8A"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115F7E" w:rsidP="007E5B13">
            <w:r w:rsidRPr="00D55E8A">
              <w:t>R4</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7764EF" w:rsidP="007E5B13">
            <w:r w:rsidRPr="00D55E8A">
              <w:t xml:space="preserve">The PC will be able to find the fastest path between </w:t>
            </w:r>
            <w:r w:rsidR="00C7234E" w:rsidRPr="00D55E8A">
              <w:t>two</w:t>
            </w:r>
            <w:r w:rsidRPr="00D55E8A">
              <w:t xml:space="preserve"> points</w:t>
            </w:r>
            <w:r w:rsidR="00337C00">
              <w:t xml:space="preserve"> in the maze</w:t>
            </w:r>
            <w:r w:rsidR="006115D6" w:rsidRPr="00D55E8A">
              <w:t>.</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115F7E" w:rsidP="007E5B13">
            <w:r w:rsidRPr="00D55E8A">
              <w:t>R5</w:t>
            </w:r>
          </w:p>
        </w:tc>
        <w:tc>
          <w:tcPr>
            <w:tcW w:w="7417" w:type="dxa"/>
            <w:tcBorders>
              <w:top w:val="single" w:sz="4" w:space="0" w:color="auto"/>
              <w:left w:val="single" w:sz="4" w:space="0" w:color="auto"/>
              <w:bottom w:val="single" w:sz="4" w:space="0" w:color="auto"/>
              <w:right w:val="single" w:sz="4" w:space="0" w:color="auto"/>
            </w:tcBorders>
            <w:hideMark/>
          </w:tcPr>
          <w:p w:rsidR="00C60831" w:rsidRPr="00D55E8A" w:rsidRDefault="00C60831" w:rsidP="007E5B13">
            <w:r w:rsidRPr="00D55E8A">
              <w:t xml:space="preserve">When a path has been defined </w:t>
            </w:r>
            <w:r w:rsidR="00D174BF" w:rsidRPr="00D55E8A">
              <w:t>it will be transferred to the robot.</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6</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C96D4B" w:rsidP="007E5B13">
            <w:r w:rsidRPr="00D55E8A">
              <w:t xml:space="preserve">The </w:t>
            </w:r>
            <w:r w:rsidR="00F00C1A" w:rsidRPr="00D55E8A">
              <w:t xml:space="preserve">robot converts the path into instructions, </w:t>
            </w:r>
            <w:r w:rsidR="003F752A" w:rsidRPr="00D55E8A">
              <w:t>traverses</w:t>
            </w:r>
            <w:r w:rsidRPr="00D55E8A">
              <w:t xml:space="preserve"> the path</w:t>
            </w:r>
            <w:r w:rsidR="00B06FBA" w:rsidRPr="00D55E8A">
              <w:t xml:space="preserve"> and stop at the target destination</w:t>
            </w:r>
            <w:r w:rsidRPr="00D55E8A">
              <w:t>.</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7</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Du</w:t>
            </w:r>
            <w:r w:rsidR="00337C00">
              <w:t>ring mapping and traversal the robot</w:t>
            </w:r>
            <w:r w:rsidRPr="00D55E8A">
              <w:t xml:space="preserve"> should record a log of sensor readings and motor </w:t>
            </w:r>
            <w:r w:rsidR="00F00C1A" w:rsidRPr="00D55E8A">
              <w:t>instructions</w:t>
            </w:r>
            <w:r w:rsidRPr="00D55E8A">
              <w:t>.</w:t>
            </w:r>
          </w:p>
        </w:tc>
      </w:tr>
      <w:tr w:rsidR="00BB7127" w:rsidRPr="00D55E8A" w:rsidTr="004A27EE">
        <w:tc>
          <w:tcPr>
            <w:tcW w:w="1019"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8</w:t>
            </w:r>
          </w:p>
        </w:tc>
        <w:tc>
          <w:tcPr>
            <w:tcW w:w="7417" w:type="dxa"/>
            <w:tcBorders>
              <w:top w:val="single" w:sz="4" w:space="0" w:color="auto"/>
              <w:left w:val="single" w:sz="4" w:space="0" w:color="auto"/>
              <w:bottom w:val="single" w:sz="4" w:space="0" w:color="auto"/>
              <w:right w:val="single" w:sz="4" w:space="0" w:color="auto"/>
            </w:tcBorders>
            <w:hideMark/>
          </w:tcPr>
          <w:p w:rsidR="00BB7127" w:rsidRPr="00D55E8A" w:rsidRDefault="001556A8" w:rsidP="007E5B13">
            <w:r w:rsidRPr="00D55E8A">
              <w:t xml:space="preserve">The robot should be able to autocorrect its </w:t>
            </w:r>
            <w:r w:rsidR="00A2470A" w:rsidRPr="00D55E8A">
              <w:t>direction</w:t>
            </w:r>
            <w:r w:rsidRPr="00D55E8A">
              <w:t xml:space="preserve"> to avoid </w:t>
            </w:r>
            <w:r w:rsidR="0061499A" w:rsidRPr="00D55E8A">
              <w:t>collision.</w:t>
            </w:r>
          </w:p>
        </w:tc>
      </w:tr>
    </w:tbl>
    <w:p w:rsidR="00BB7127" w:rsidRPr="00D55E8A" w:rsidRDefault="00BB7127" w:rsidP="007E5B13">
      <w:pPr>
        <w:pStyle w:val="Normalindented"/>
      </w:pPr>
    </w:p>
    <w:tbl>
      <w:tblPr>
        <w:tblStyle w:val="TableGrid"/>
        <w:tblW w:w="0" w:type="auto"/>
        <w:tblLook w:val="04A0" w:firstRow="1" w:lastRow="0" w:firstColumn="1" w:lastColumn="0" w:noHBand="0" w:noVBand="1"/>
      </w:tblPr>
      <w:tblGrid>
        <w:gridCol w:w="1000"/>
        <w:gridCol w:w="7436"/>
      </w:tblGrid>
      <w:tr w:rsidR="00BB7127" w:rsidRPr="00D55E8A"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BB7127" w:rsidRPr="00D55E8A" w:rsidRDefault="00BB7127" w:rsidP="007E5B13">
            <w:r w:rsidRPr="00D55E8A">
              <w:t>Non Functional Requirements</w:t>
            </w:r>
          </w:p>
        </w:tc>
      </w:tr>
      <w:tr w:rsidR="00BB7127" w:rsidRPr="00D55E8A" w:rsidTr="004A27EE">
        <w:tc>
          <w:tcPr>
            <w:tcW w:w="1000"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w:t>
            </w:r>
            <w:r w:rsidR="00E75ABC" w:rsidRPr="00D55E8A">
              <w:t>1</w:t>
            </w:r>
          </w:p>
        </w:tc>
        <w:tc>
          <w:tcPr>
            <w:tcW w:w="7436"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The robot must use 2 stepper motor.</w:t>
            </w:r>
          </w:p>
        </w:tc>
      </w:tr>
      <w:tr w:rsidR="00BB7127" w:rsidRPr="00D55E8A" w:rsidTr="004A27EE">
        <w:tc>
          <w:tcPr>
            <w:tcW w:w="1000"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w:t>
            </w:r>
            <w:r w:rsidR="00E75ABC" w:rsidRPr="00D55E8A">
              <w:t>2</w:t>
            </w:r>
          </w:p>
        </w:tc>
        <w:tc>
          <w:tcPr>
            <w:tcW w:w="7436"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The robot must use a Raspberry Pi model B for controlling the unit.</w:t>
            </w:r>
          </w:p>
        </w:tc>
      </w:tr>
      <w:tr w:rsidR="00BB7127" w:rsidRPr="00D55E8A"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rsidR="00BB7127" w:rsidRPr="00D55E8A" w:rsidRDefault="00BB7127" w:rsidP="007E5B13">
            <w:r w:rsidRPr="00D55E8A">
              <w:t>R</w:t>
            </w:r>
            <w:r w:rsidR="00E75ABC" w:rsidRPr="00D55E8A">
              <w:t>3</w:t>
            </w:r>
          </w:p>
        </w:tc>
        <w:tc>
          <w:tcPr>
            <w:tcW w:w="7436" w:type="dxa"/>
            <w:tcBorders>
              <w:top w:val="single" w:sz="4" w:space="0" w:color="auto"/>
              <w:left w:val="single" w:sz="4" w:space="0" w:color="auto"/>
              <w:bottom w:val="single" w:sz="4" w:space="0" w:color="auto"/>
              <w:right w:val="single" w:sz="4" w:space="0" w:color="auto"/>
            </w:tcBorders>
            <w:hideMark/>
          </w:tcPr>
          <w:p w:rsidR="00BB7127" w:rsidRPr="00D55E8A" w:rsidRDefault="00630B45" w:rsidP="007E5B13">
            <w:r w:rsidRPr="00D55E8A">
              <w:t>The robot must use 3 sensors for determining its surroundings</w:t>
            </w:r>
            <w:r w:rsidR="009A2E22" w:rsidRPr="00D55E8A">
              <w:t>.</w:t>
            </w:r>
          </w:p>
        </w:tc>
      </w:tr>
      <w:tr w:rsidR="00DF33F9" w:rsidRPr="00D55E8A" w:rsidTr="004A27EE">
        <w:trPr>
          <w:trHeight w:val="273"/>
        </w:trPr>
        <w:tc>
          <w:tcPr>
            <w:tcW w:w="1000" w:type="dxa"/>
            <w:tcBorders>
              <w:top w:val="single" w:sz="4" w:space="0" w:color="auto"/>
              <w:left w:val="single" w:sz="4" w:space="0" w:color="auto"/>
              <w:bottom w:val="single" w:sz="4" w:space="0" w:color="auto"/>
              <w:right w:val="single" w:sz="4" w:space="0" w:color="auto"/>
            </w:tcBorders>
          </w:tcPr>
          <w:p w:rsidR="00DF33F9" w:rsidRPr="00D55E8A" w:rsidRDefault="00DF33F9" w:rsidP="007E5B13">
            <w:r w:rsidRPr="00D55E8A">
              <w:t>R</w:t>
            </w:r>
            <w:r w:rsidR="00E75ABC" w:rsidRPr="00D55E8A">
              <w:t>4</w:t>
            </w:r>
          </w:p>
        </w:tc>
        <w:tc>
          <w:tcPr>
            <w:tcW w:w="7436" w:type="dxa"/>
            <w:tcBorders>
              <w:top w:val="single" w:sz="4" w:space="0" w:color="auto"/>
              <w:left w:val="single" w:sz="4" w:space="0" w:color="auto"/>
              <w:bottom w:val="single" w:sz="4" w:space="0" w:color="auto"/>
              <w:right w:val="single" w:sz="4" w:space="0" w:color="auto"/>
            </w:tcBorders>
          </w:tcPr>
          <w:p w:rsidR="00DF33F9" w:rsidRPr="00D55E8A" w:rsidRDefault="00611163" w:rsidP="007E5B13">
            <w:r w:rsidRPr="00D55E8A">
              <w:t>The robot must be programmed in the object-oriented language Python</w:t>
            </w:r>
            <w:r w:rsidR="0071667D" w:rsidRPr="00D55E8A">
              <w:t>.</w:t>
            </w:r>
          </w:p>
        </w:tc>
      </w:tr>
    </w:tbl>
    <w:p w:rsidR="00C36617" w:rsidRPr="00D55E8A" w:rsidRDefault="00C36617" w:rsidP="007E5B13">
      <w:pPr>
        <w:pStyle w:val="Normalindented"/>
      </w:pPr>
    </w:p>
    <w:p w:rsidR="009957B3" w:rsidRPr="009228C2" w:rsidRDefault="00E00863" w:rsidP="007E5B13">
      <w:pPr>
        <w:pStyle w:val="Heading2"/>
      </w:pPr>
      <w:bookmarkStart w:id="16" w:name="_Toc356982679"/>
      <w:bookmarkStart w:id="17" w:name="_Toc374962280"/>
      <w:r w:rsidRPr="009228C2">
        <w:t>Problem  a</w:t>
      </w:r>
      <w:r w:rsidR="007D4A6E" w:rsidRPr="009228C2">
        <w:t>nalysis</w:t>
      </w:r>
      <w:bookmarkEnd w:id="16"/>
      <w:bookmarkEnd w:id="17"/>
    </w:p>
    <w:p w:rsidR="00FB094B" w:rsidRPr="006B1803" w:rsidRDefault="00FB094B" w:rsidP="00672D33">
      <w:pPr>
        <w:pStyle w:val="Heading3"/>
      </w:pPr>
      <w:bookmarkStart w:id="18" w:name="_Toc374962281"/>
      <w:r w:rsidRPr="006B1803">
        <w:t>Navigation</w:t>
      </w:r>
      <w:bookmarkEnd w:id="18"/>
    </w:p>
    <w:p w:rsidR="0066636D" w:rsidRPr="00D55E8A" w:rsidRDefault="00B1087B" w:rsidP="001F6971">
      <w:pPr>
        <w:pStyle w:val="Normalindented"/>
        <w:numPr>
          <w:ilvl w:val="0"/>
          <w:numId w:val="14"/>
        </w:numPr>
      </w:pPr>
      <w:r w:rsidRPr="00D55E8A">
        <w:t>The robot needs to turn using differential drive.</w:t>
      </w:r>
      <w:r w:rsidR="0090204B" w:rsidRPr="00D55E8A">
        <w:t xml:space="preserve"> </w:t>
      </w:r>
    </w:p>
    <w:p w:rsidR="004754AC" w:rsidRPr="00D55E8A" w:rsidRDefault="0090204B" w:rsidP="001F6971">
      <w:pPr>
        <w:pStyle w:val="Normalindented"/>
        <w:numPr>
          <w:ilvl w:val="0"/>
          <w:numId w:val="14"/>
        </w:numPr>
      </w:pPr>
      <w:r w:rsidRPr="00D55E8A">
        <w:t xml:space="preserve">The robot will use sensors in order to </w:t>
      </w:r>
      <w:r w:rsidR="004754AC" w:rsidRPr="00D55E8A">
        <w:t>detect surroundings.</w:t>
      </w:r>
    </w:p>
    <w:p w:rsidR="0090204B" w:rsidRPr="00D55E8A" w:rsidRDefault="004754AC" w:rsidP="001F6971">
      <w:pPr>
        <w:pStyle w:val="Normalindented"/>
        <w:numPr>
          <w:ilvl w:val="0"/>
          <w:numId w:val="14"/>
        </w:numPr>
      </w:pPr>
      <w:r w:rsidRPr="00D55E8A">
        <w:t>The robot has to</w:t>
      </w:r>
      <w:r w:rsidR="003E2F2F">
        <w:t xml:space="preserve"> use the sensor</w:t>
      </w:r>
      <w:r w:rsidR="009921E3" w:rsidRPr="00D55E8A">
        <w:t xml:space="preserve"> inputs to auto</w:t>
      </w:r>
      <w:r w:rsidRPr="00D55E8A">
        <w:t>correct its position in the middle of the path.</w:t>
      </w:r>
    </w:p>
    <w:p w:rsidR="0015434F" w:rsidRPr="00D55E8A" w:rsidRDefault="00037B72" w:rsidP="001F6971">
      <w:pPr>
        <w:pStyle w:val="Normalindented"/>
        <w:numPr>
          <w:ilvl w:val="0"/>
          <w:numId w:val="14"/>
        </w:numPr>
      </w:pPr>
      <w:r w:rsidRPr="00D55E8A">
        <w:t>The robot should be able to log important information about I/O as well as the navigation logic.</w:t>
      </w:r>
    </w:p>
    <w:p w:rsidR="00E219D1" w:rsidRPr="00D55E8A" w:rsidRDefault="00C8414C" w:rsidP="001F6971">
      <w:pPr>
        <w:pStyle w:val="Normalindented"/>
        <w:numPr>
          <w:ilvl w:val="0"/>
          <w:numId w:val="14"/>
        </w:numPr>
      </w:pPr>
      <w:r w:rsidRPr="00D55E8A">
        <w:t xml:space="preserve">The robot needs </w:t>
      </w:r>
      <w:r w:rsidR="003F752A" w:rsidRPr="00D55E8A">
        <w:t>functionality</w:t>
      </w:r>
      <w:r w:rsidRPr="00D55E8A">
        <w:t xml:space="preserve"> to calculate its traversed distance.</w:t>
      </w:r>
    </w:p>
    <w:p w:rsidR="00CF75F3" w:rsidRPr="00D55E8A" w:rsidRDefault="00CF75F3" w:rsidP="007E5B13">
      <w:pPr>
        <w:pStyle w:val="Normalindented"/>
      </w:pPr>
    </w:p>
    <w:p w:rsidR="00953D30" w:rsidRPr="00D55E8A" w:rsidRDefault="00F6059E" w:rsidP="007E5B13">
      <w:pPr>
        <w:pStyle w:val="Normalindented"/>
      </w:pPr>
      <w:r w:rsidRPr="00D55E8A">
        <w:lastRenderedPageBreak/>
        <w:t>Identified problems</w:t>
      </w:r>
      <w:r w:rsidR="00953D30" w:rsidRPr="00D55E8A">
        <w:t>:</w:t>
      </w:r>
    </w:p>
    <w:p w:rsidR="003F752A" w:rsidRPr="00D55E8A" w:rsidRDefault="003F752A" w:rsidP="007E5B13">
      <w:pPr>
        <w:pStyle w:val="Normalindented"/>
      </w:pPr>
    </w:p>
    <w:tbl>
      <w:tblPr>
        <w:tblStyle w:val="TableGrid"/>
        <w:tblW w:w="0" w:type="auto"/>
        <w:tblInd w:w="567" w:type="dxa"/>
        <w:tblLook w:val="04A0" w:firstRow="1" w:lastRow="0" w:firstColumn="1" w:lastColumn="0" w:noHBand="0" w:noVBand="1"/>
      </w:tblPr>
      <w:tblGrid>
        <w:gridCol w:w="2573"/>
        <w:gridCol w:w="2647"/>
        <w:gridCol w:w="2649"/>
      </w:tblGrid>
      <w:tr w:rsidR="007F0C6F" w:rsidRPr="00D55E8A" w:rsidTr="00953D30">
        <w:tc>
          <w:tcPr>
            <w:tcW w:w="2812" w:type="dxa"/>
          </w:tcPr>
          <w:p w:rsidR="00953D30" w:rsidRPr="00D55E8A" w:rsidRDefault="00A847ED" w:rsidP="007E5B13">
            <w:pPr>
              <w:pStyle w:val="Normalindented"/>
            </w:pPr>
            <w:r w:rsidRPr="00D55E8A">
              <w:t>Subject</w:t>
            </w:r>
          </w:p>
        </w:tc>
        <w:tc>
          <w:tcPr>
            <w:tcW w:w="2812" w:type="dxa"/>
          </w:tcPr>
          <w:p w:rsidR="00953D30" w:rsidRPr="00D55E8A" w:rsidRDefault="00A847ED" w:rsidP="007E5B13">
            <w:pPr>
              <w:pStyle w:val="Normalindented"/>
            </w:pPr>
            <w:r w:rsidRPr="00D55E8A">
              <w:t>Problem</w:t>
            </w:r>
          </w:p>
        </w:tc>
        <w:tc>
          <w:tcPr>
            <w:tcW w:w="2812" w:type="dxa"/>
          </w:tcPr>
          <w:p w:rsidR="00953D30" w:rsidRPr="00D55E8A" w:rsidRDefault="00A847ED" w:rsidP="007E5B13">
            <w:pPr>
              <w:pStyle w:val="Normalindented"/>
            </w:pPr>
            <w:r w:rsidRPr="00D55E8A">
              <w:t>Proposed solution</w:t>
            </w:r>
          </w:p>
        </w:tc>
      </w:tr>
      <w:tr w:rsidR="007F0C6F" w:rsidRPr="00D55E8A" w:rsidTr="00953D30">
        <w:tc>
          <w:tcPr>
            <w:tcW w:w="2812" w:type="dxa"/>
          </w:tcPr>
          <w:p w:rsidR="00953D30" w:rsidRPr="00D55E8A" w:rsidRDefault="007F0C6F" w:rsidP="007E5B13">
            <w:pPr>
              <w:pStyle w:val="Normalindented"/>
            </w:pPr>
            <w:r w:rsidRPr="00D55E8A">
              <w:t>Sensors</w:t>
            </w:r>
          </w:p>
        </w:tc>
        <w:tc>
          <w:tcPr>
            <w:tcW w:w="2812" w:type="dxa"/>
          </w:tcPr>
          <w:p w:rsidR="00953D30" w:rsidRPr="00D55E8A" w:rsidRDefault="007F0C6F" w:rsidP="007E5B13">
            <w:pPr>
              <w:pStyle w:val="Normalindented"/>
            </w:pPr>
            <w:r w:rsidRPr="00D55E8A">
              <w:t>The robot needs a way to identify surroundings</w:t>
            </w:r>
          </w:p>
        </w:tc>
        <w:tc>
          <w:tcPr>
            <w:tcW w:w="2812" w:type="dxa"/>
          </w:tcPr>
          <w:p w:rsidR="00953D30" w:rsidRPr="00D55E8A" w:rsidRDefault="00B76A53" w:rsidP="007E5B13">
            <w:pPr>
              <w:pStyle w:val="Normalindented"/>
            </w:pPr>
            <w:r w:rsidRPr="00D55E8A">
              <w:t>IR-rangefinders, U</w:t>
            </w:r>
            <w:r w:rsidR="007F0C6F" w:rsidRPr="00D55E8A">
              <w:t>ltrasonic</w:t>
            </w:r>
            <w:r w:rsidRPr="00D55E8A">
              <w:t xml:space="preserve"> sensors</w:t>
            </w:r>
          </w:p>
        </w:tc>
      </w:tr>
      <w:tr w:rsidR="007F0C6F" w:rsidRPr="00D55E8A" w:rsidTr="00953D30">
        <w:tc>
          <w:tcPr>
            <w:tcW w:w="2812" w:type="dxa"/>
          </w:tcPr>
          <w:p w:rsidR="007F0C6F" w:rsidRPr="00D55E8A" w:rsidRDefault="007F0C6F" w:rsidP="007E5B13">
            <w:pPr>
              <w:pStyle w:val="Normalindented"/>
            </w:pPr>
            <w:r w:rsidRPr="00D55E8A">
              <w:t>Odometry</w:t>
            </w:r>
          </w:p>
        </w:tc>
        <w:tc>
          <w:tcPr>
            <w:tcW w:w="2812" w:type="dxa"/>
          </w:tcPr>
          <w:p w:rsidR="007F0C6F" w:rsidRPr="00D55E8A" w:rsidRDefault="008B50C8" w:rsidP="007E5B13">
            <w:pPr>
              <w:pStyle w:val="Normalindented"/>
            </w:pPr>
            <w:r w:rsidRPr="00D55E8A">
              <w:t>Dista</w:t>
            </w:r>
            <w:r w:rsidR="00706C90" w:rsidRPr="00D55E8A">
              <w:t xml:space="preserve">nce traversed, current position and </w:t>
            </w:r>
            <w:r w:rsidRPr="00D55E8A">
              <w:t>direction</w:t>
            </w:r>
          </w:p>
        </w:tc>
        <w:tc>
          <w:tcPr>
            <w:tcW w:w="2812" w:type="dxa"/>
          </w:tcPr>
          <w:p w:rsidR="007F0C6F" w:rsidRPr="00D55E8A" w:rsidRDefault="00737694" w:rsidP="007E5B13">
            <w:pPr>
              <w:pStyle w:val="Normalindented"/>
            </w:pPr>
            <w:r w:rsidRPr="00D55E8A">
              <w:t xml:space="preserve">Wheel-encoders, </w:t>
            </w:r>
            <w:r w:rsidR="00706C90" w:rsidRPr="00D55E8A">
              <w:t>M</w:t>
            </w:r>
            <w:r w:rsidR="003E6062" w:rsidRPr="00D55E8A">
              <w:t>ouse-sensors</w:t>
            </w:r>
            <w:r w:rsidR="00706C90" w:rsidRPr="00D55E8A">
              <w:t>, S</w:t>
            </w:r>
            <w:r w:rsidR="00A95BAC" w:rsidRPr="00D55E8A">
              <w:t>tep-counter</w:t>
            </w:r>
            <w:r w:rsidR="00706C90" w:rsidRPr="00D55E8A">
              <w:t>s</w:t>
            </w:r>
          </w:p>
        </w:tc>
      </w:tr>
      <w:tr w:rsidR="00EB7A87" w:rsidRPr="00D55E8A" w:rsidTr="00953D30">
        <w:tc>
          <w:tcPr>
            <w:tcW w:w="2812" w:type="dxa"/>
          </w:tcPr>
          <w:p w:rsidR="00EB7A87" w:rsidRPr="00D55E8A" w:rsidRDefault="003F752A" w:rsidP="007E5B13">
            <w:pPr>
              <w:pStyle w:val="Normalindented"/>
            </w:pPr>
            <w:r w:rsidRPr="00D55E8A">
              <w:t>Auto correction</w:t>
            </w:r>
          </w:p>
        </w:tc>
        <w:tc>
          <w:tcPr>
            <w:tcW w:w="2812" w:type="dxa"/>
          </w:tcPr>
          <w:p w:rsidR="00EB7A87" w:rsidRPr="00D55E8A" w:rsidRDefault="00CD3316" w:rsidP="007E5B13">
            <w:pPr>
              <w:pStyle w:val="Normalindented"/>
            </w:pPr>
            <w:r w:rsidRPr="00D55E8A">
              <w:t xml:space="preserve">The ability to stay </w:t>
            </w:r>
            <w:r w:rsidR="003F752A" w:rsidRPr="00D55E8A">
              <w:t>center</w:t>
            </w:r>
            <w:r w:rsidRPr="00D55E8A">
              <w:t xml:space="preserve"> in the corrid</w:t>
            </w:r>
            <w:r w:rsidR="00906A6E" w:rsidRPr="00D55E8A">
              <w:t>ors</w:t>
            </w:r>
          </w:p>
        </w:tc>
        <w:tc>
          <w:tcPr>
            <w:tcW w:w="2812" w:type="dxa"/>
          </w:tcPr>
          <w:p w:rsidR="00EB7A87" w:rsidRPr="00D55E8A" w:rsidRDefault="00F047B9" w:rsidP="007E5B13">
            <w:pPr>
              <w:pStyle w:val="Normalindented"/>
            </w:pPr>
            <w:r w:rsidRPr="00D55E8A">
              <w:t>PID,</w:t>
            </w:r>
            <w:r w:rsidR="000576CF" w:rsidRPr="00D55E8A">
              <w:t xml:space="preserve"> iterativ</w:t>
            </w:r>
            <w:r w:rsidR="005C14C7" w:rsidRPr="00D55E8A">
              <w:t>e</w:t>
            </w:r>
            <w:r w:rsidR="000576CF" w:rsidRPr="00D55E8A">
              <w:t xml:space="preserve"> trigonometric corrections</w:t>
            </w:r>
          </w:p>
        </w:tc>
      </w:tr>
    </w:tbl>
    <w:p w:rsidR="00953D30" w:rsidRPr="00D55E8A" w:rsidRDefault="00953D30" w:rsidP="007E5B13">
      <w:pPr>
        <w:pStyle w:val="Normalindented"/>
      </w:pPr>
    </w:p>
    <w:p w:rsidR="00FB094B" w:rsidRPr="00C6008F" w:rsidRDefault="00FB094B" w:rsidP="00672D33">
      <w:pPr>
        <w:pStyle w:val="Heading3"/>
      </w:pPr>
      <w:bookmarkStart w:id="19" w:name="_Ref374712715"/>
      <w:bookmarkStart w:id="20" w:name="_Toc374962282"/>
      <w:r w:rsidRPr="00C6008F">
        <w:t>Mapping</w:t>
      </w:r>
      <w:bookmarkEnd w:id="19"/>
      <w:bookmarkEnd w:id="20"/>
    </w:p>
    <w:p w:rsidR="0066636D" w:rsidRPr="00D55E8A" w:rsidRDefault="00C37EA8" w:rsidP="007E5B13">
      <w:pPr>
        <w:pStyle w:val="Normalindented"/>
      </w:pPr>
      <w:r w:rsidRPr="00D55E8A">
        <w:t xml:space="preserve">The robot will </w:t>
      </w:r>
      <w:r w:rsidR="00D97387" w:rsidRPr="00D55E8A">
        <w:t xml:space="preserve">need to </w:t>
      </w:r>
      <w:r w:rsidRPr="00D55E8A">
        <w:t xml:space="preserve">be able to map the maze autonomously. </w:t>
      </w:r>
    </w:p>
    <w:p w:rsidR="007F67C1" w:rsidRPr="00D55E8A" w:rsidRDefault="00C37EA8" w:rsidP="007E5B13">
      <w:pPr>
        <w:pStyle w:val="Normalindented"/>
      </w:pPr>
      <w:r w:rsidRPr="00D55E8A">
        <w:t xml:space="preserve">It </w:t>
      </w:r>
      <w:r w:rsidR="002D488F" w:rsidRPr="00D55E8A">
        <w:t>has to</w:t>
      </w:r>
      <w:r w:rsidRPr="00D55E8A">
        <w:t xml:space="preserve"> use an algorithm</w:t>
      </w:r>
      <w:r w:rsidR="009B064E" w:rsidRPr="00D55E8A">
        <w:t xml:space="preserve"> that takes care of loops and</w:t>
      </w:r>
      <w:r w:rsidR="007F67C1" w:rsidRPr="00D55E8A">
        <w:t xml:space="preserve"> dead-ends but not open</w:t>
      </w:r>
      <w:r w:rsidR="003B08B1" w:rsidRPr="00D55E8A">
        <w:t xml:space="preserve"> </w:t>
      </w:r>
      <w:r w:rsidR="007F67C1" w:rsidRPr="00D55E8A">
        <w:t>spaces</w:t>
      </w:r>
      <w:r w:rsidR="00F81E23" w:rsidRPr="00D55E8A">
        <w:t xml:space="preserve"> when it</w:t>
      </w:r>
      <w:r w:rsidR="00725686" w:rsidRPr="00D55E8A">
        <w:t>s mapping</w:t>
      </w:r>
      <w:r w:rsidR="00F81E23" w:rsidRPr="00D55E8A">
        <w:t xml:space="preserve"> the maze</w:t>
      </w:r>
      <w:r w:rsidR="00222225" w:rsidRPr="00D55E8A">
        <w:t>.</w:t>
      </w:r>
    </w:p>
    <w:p w:rsidR="00497584" w:rsidRPr="00D55E8A" w:rsidRDefault="00415973" w:rsidP="007E5B13">
      <w:pPr>
        <w:pStyle w:val="Normalindented"/>
      </w:pPr>
      <w:r w:rsidRPr="00D55E8A">
        <w:t xml:space="preserve">The robot needs a </w:t>
      </w:r>
      <w:r w:rsidR="003F752A" w:rsidRPr="00D55E8A">
        <w:t>data model</w:t>
      </w:r>
      <w:r w:rsidRPr="00D55E8A">
        <w:t xml:space="preserve"> for storing cells </w:t>
      </w:r>
      <w:r w:rsidR="005B664F" w:rsidRPr="00D55E8A">
        <w:t>of the maze which are already explored,</w:t>
      </w:r>
      <w:r w:rsidRPr="00D55E8A">
        <w:t xml:space="preserve"> and a way to transfer this model to the PC.</w:t>
      </w:r>
    </w:p>
    <w:p w:rsidR="009B074B" w:rsidRPr="00D55E8A" w:rsidRDefault="009B074B" w:rsidP="007E5B13">
      <w:pPr>
        <w:pStyle w:val="Normalindented"/>
      </w:pPr>
      <w:r w:rsidRPr="00D55E8A">
        <w:t>The PC has to be able to display the maze in a graphical interface as well as take commands from the user.</w:t>
      </w:r>
    </w:p>
    <w:p w:rsidR="00A24958" w:rsidRPr="00D55E8A" w:rsidRDefault="00A24958" w:rsidP="007E5B13">
      <w:pPr>
        <w:pStyle w:val="Normalindented"/>
      </w:pPr>
      <w:r w:rsidRPr="00D55E8A">
        <w:t xml:space="preserve">When the robot has </w:t>
      </w:r>
      <w:r w:rsidR="003F752A" w:rsidRPr="00D55E8A">
        <w:t>finished</w:t>
      </w:r>
      <w:r w:rsidRPr="00D55E8A">
        <w:t xml:space="preserve"> mapping the maze it </w:t>
      </w:r>
      <w:r w:rsidR="00497584" w:rsidRPr="00D55E8A">
        <w:t>has to</w:t>
      </w:r>
      <w:r w:rsidRPr="00D55E8A">
        <w:t xml:space="preserve"> stop and wait for further instructions</w:t>
      </w:r>
      <w:r w:rsidR="00D97387" w:rsidRPr="00D55E8A">
        <w:t>.</w:t>
      </w:r>
    </w:p>
    <w:p w:rsidR="005F3DCB" w:rsidRPr="00D55E8A" w:rsidRDefault="005F3DCB" w:rsidP="007E5B13">
      <w:pPr>
        <w:pStyle w:val="Normalindented"/>
      </w:pPr>
      <w:r w:rsidRPr="00D55E8A">
        <w:t xml:space="preserve">The robot has to be able to traverse and map any maze </w:t>
      </w:r>
      <w:r w:rsidR="003F752A" w:rsidRPr="00D55E8A">
        <w:t>excluding</w:t>
      </w:r>
      <w:r w:rsidR="0088659C" w:rsidRPr="00D55E8A">
        <w:t xml:space="preserve"> open spaces.</w:t>
      </w:r>
    </w:p>
    <w:p w:rsidR="0022056D" w:rsidRPr="00D55E8A" w:rsidRDefault="0022056D" w:rsidP="007E5B13">
      <w:pPr>
        <w:pStyle w:val="Normalindented"/>
      </w:pPr>
    </w:p>
    <w:p w:rsidR="0022056D" w:rsidRPr="00D55E8A" w:rsidRDefault="0022056D" w:rsidP="007E5B13">
      <w:pPr>
        <w:pStyle w:val="Normalindented"/>
      </w:pPr>
      <w:r w:rsidRPr="00D55E8A">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D55E8A" w:rsidTr="00246A5C">
        <w:tc>
          <w:tcPr>
            <w:tcW w:w="2664" w:type="dxa"/>
          </w:tcPr>
          <w:p w:rsidR="00BE16B2" w:rsidRPr="00D55E8A" w:rsidRDefault="00BE16B2" w:rsidP="007E5B13">
            <w:pPr>
              <w:pStyle w:val="Normalindented"/>
            </w:pPr>
            <w:r w:rsidRPr="00D55E8A">
              <w:t>Subject</w:t>
            </w:r>
          </w:p>
        </w:tc>
        <w:tc>
          <w:tcPr>
            <w:tcW w:w="2624" w:type="dxa"/>
          </w:tcPr>
          <w:p w:rsidR="00BE16B2" w:rsidRPr="00D55E8A" w:rsidRDefault="00BE16B2" w:rsidP="007E5B13">
            <w:pPr>
              <w:pStyle w:val="Normalindented"/>
            </w:pPr>
            <w:r w:rsidRPr="00D55E8A">
              <w:t>Problem</w:t>
            </w:r>
          </w:p>
        </w:tc>
        <w:tc>
          <w:tcPr>
            <w:tcW w:w="2581" w:type="dxa"/>
          </w:tcPr>
          <w:p w:rsidR="00BE16B2" w:rsidRPr="00D55E8A" w:rsidRDefault="00BE16B2" w:rsidP="007E5B13">
            <w:pPr>
              <w:pStyle w:val="Normalindented"/>
            </w:pPr>
            <w:r w:rsidRPr="00D55E8A">
              <w:t>Proposed solutions</w:t>
            </w:r>
          </w:p>
        </w:tc>
      </w:tr>
      <w:tr w:rsidR="006B5E29" w:rsidRPr="00D55E8A" w:rsidTr="00246A5C">
        <w:tc>
          <w:tcPr>
            <w:tcW w:w="2664" w:type="dxa"/>
          </w:tcPr>
          <w:p w:rsidR="00BE16B2" w:rsidRPr="00D55E8A" w:rsidRDefault="007973A3" w:rsidP="007E5B13">
            <w:pPr>
              <w:pStyle w:val="Normalindented"/>
            </w:pPr>
            <w:r w:rsidRPr="00D55E8A">
              <w:t>Mapping algorithm</w:t>
            </w:r>
          </w:p>
        </w:tc>
        <w:tc>
          <w:tcPr>
            <w:tcW w:w="2624" w:type="dxa"/>
          </w:tcPr>
          <w:p w:rsidR="00BE16B2" w:rsidRPr="00D55E8A" w:rsidRDefault="007973A3" w:rsidP="007E5B13">
            <w:pPr>
              <w:pStyle w:val="Normalindented"/>
            </w:pPr>
            <w:r w:rsidRPr="00D55E8A">
              <w:t>Explore and store the maze without redundancy.</w:t>
            </w:r>
          </w:p>
        </w:tc>
        <w:tc>
          <w:tcPr>
            <w:tcW w:w="2581" w:type="dxa"/>
          </w:tcPr>
          <w:p w:rsidR="002A3B0F" w:rsidRPr="00D55E8A" w:rsidRDefault="002A3B0F" w:rsidP="007E5B13">
            <w:pPr>
              <w:pStyle w:val="Normalindented"/>
            </w:pPr>
            <w:r w:rsidRPr="00D55E8A">
              <w:t xml:space="preserve">Depth first search, </w:t>
            </w:r>
            <w:r w:rsidR="003F752A" w:rsidRPr="00D55E8A">
              <w:t>flood fill</w:t>
            </w:r>
          </w:p>
        </w:tc>
      </w:tr>
      <w:tr w:rsidR="0027708A" w:rsidRPr="00D55E8A" w:rsidTr="00246A5C">
        <w:tc>
          <w:tcPr>
            <w:tcW w:w="2664" w:type="dxa"/>
          </w:tcPr>
          <w:p w:rsidR="0027708A" w:rsidRPr="00D55E8A" w:rsidRDefault="006B5E29" w:rsidP="007E5B13">
            <w:pPr>
              <w:pStyle w:val="Normalindented"/>
            </w:pPr>
            <w:r w:rsidRPr="00D55E8A">
              <w:lastRenderedPageBreak/>
              <w:t>PC communication</w:t>
            </w:r>
          </w:p>
        </w:tc>
        <w:tc>
          <w:tcPr>
            <w:tcW w:w="2624" w:type="dxa"/>
          </w:tcPr>
          <w:p w:rsidR="0027708A" w:rsidRPr="00D55E8A" w:rsidRDefault="007B6DC7" w:rsidP="007E5B13">
            <w:pPr>
              <w:pStyle w:val="Normalindented"/>
            </w:pPr>
            <w:r w:rsidRPr="00D55E8A">
              <w:t>Transfer the maze model to the PC</w:t>
            </w:r>
          </w:p>
        </w:tc>
        <w:tc>
          <w:tcPr>
            <w:tcW w:w="2581" w:type="dxa"/>
          </w:tcPr>
          <w:p w:rsidR="0027708A" w:rsidRPr="00D55E8A" w:rsidRDefault="003A625E" w:rsidP="007E5B13">
            <w:pPr>
              <w:pStyle w:val="Normalindented"/>
            </w:pPr>
            <w:r w:rsidRPr="00D55E8A">
              <w:t>JSON, Pickles</w:t>
            </w:r>
          </w:p>
        </w:tc>
      </w:tr>
      <w:tr w:rsidR="003C7D7F" w:rsidRPr="00D55E8A" w:rsidTr="00246A5C">
        <w:tc>
          <w:tcPr>
            <w:tcW w:w="2664" w:type="dxa"/>
          </w:tcPr>
          <w:p w:rsidR="003C7D7F" w:rsidRPr="00D55E8A" w:rsidRDefault="00C806AB" w:rsidP="007E5B13">
            <w:pPr>
              <w:pStyle w:val="Normalindented"/>
            </w:pPr>
            <w:r w:rsidRPr="00D55E8A">
              <w:t>PC GUI</w:t>
            </w:r>
          </w:p>
        </w:tc>
        <w:tc>
          <w:tcPr>
            <w:tcW w:w="2624" w:type="dxa"/>
          </w:tcPr>
          <w:p w:rsidR="003C7D7F" w:rsidRPr="00D55E8A" w:rsidRDefault="00C806AB" w:rsidP="007E5B13">
            <w:pPr>
              <w:pStyle w:val="Normalindented"/>
            </w:pPr>
            <w:r w:rsidRPr="00D55E8A">
              <w:t>Receive a maze map and display it graphically</w:t>
            </w:r>
          </w:p>
        </w:tc>
        <w:tc>
          <w:tcPr>
            <w:tcW w:w="2581" w:type="dxa"/>
          </w:tcPr>
          <w:p w:rsidR="003C7D7F" w:rsidRPr="00D55E8A" w:rsidRDefault="00C806AB" w:rsidP="007E5B13">
            <w:pPr>
              <w:pStyle w:val="Normalindented"/>
            </w:pPr>
            <w:r w:rsidRPr="00D55E8A">
              <w:t>Java/Swing, Python/QT</w:t>
            </w:r>
          </w:p>
        </w:tc>
      </w:tr>
    </w:tbl>
    <w:p w:rsidR="00BE16B2" w:rsidRPr="00D55E8A" w:rsidRDefault="00BE16B2" w:rsidP="007E5B13">
      <w:pPr>
        <w:pStyle w:val="Normalindented"/>
      </w:pPr>
    </w:p>
    <w:p w:rsidR="00FB094B" w:rsidRPr="00C6008F" w:rsidRDefault="00FB094B" w:rsidP="00672D33">
      <w:pPr>
        <w:pStyle w:val="Heading3"/>
      </w:pPr>
      <w:bookmarkStart w:id="21" w:name="_Toc374962283"/>
      <w:r w:rsidRPr="00C6008F">
        <w:t>Path</w:t>
      </w:r>
      <w:r w:rsidR="003F752A" w:rsidRPr="00C6008F">
        <w:t xml:space="preserve"> </w:t>
      </w:r>
      <w:r w:rsidRPr="00C6008F">
        <w:t>finding</w:t>
      </w:r>
      <w:bookmarkEnd w:id="21"/>
    </w:p>
    <w:p w:rsidR="00C93FEF" w:rsidRPr="00D55E8A" w:rsidRDefault="00C93FEF" w:rsidP="007E5B13">
      <w:pPr>
        <w:pStyle w:val="Normalindented"/>
      </w:pPr>
      <w:r w:rsidRPr="00D55E8A">
        <w:t>The PC has to be able to find the fastest path between any given two points in the maze.</w:t>
      </w:r>
      <w:r w:rsidR="009B074B" w:rsidRPr="00D55E8A">
        <w:t xml:space="preserve"> </w:t>
      </w:r>
    </w:p>
    <w:p w:rsidR="009B074B" w:rsidRPr="00D55E8A" w:rsidRDefault="005609FC" w:rsidP="007E5B13">
      <w:pPr>
        <w:pStyle w:val="Normalindented"/>
      </w:pPr>
      <w:r w:rsidRPr="00D55E8A">
        <w:t>The PC needs to be able to take user commands and in the end send the path to the robot.</w:t>
      </w:r>
    </w:p>
    <w:p w:rsidR="00A709C4" w:rsidRPr="00D55E8A" w:rsidRDefault="00E56355" w:rsidP="007E5B13">
      <w:pPr>
        <w:pStyle w:val="Normalindented"/>
      </w:pPr>
      <w:r w:rsidRPr="00D55E8A">
        <w:t>The robo</w:t>
      </w:r>
      <w:r w:rsidR="00220480" w:rsidRPr="00D55E8A">
        <w:t>t will have the ability to translate the received path into instructions for driving</w:t>
      </w:r>
      <w:r w:rsidR="004D5CB3" w:rsidRPr="00D55E8A">
        <w:t xml:space="preserve"> through the </w:t>
      </w:r>
      <w:r w:rsidR="00220480" w:rsidRPr="00D55E8A">
        <w:t>maze and stop at the target destination.</w:t>
      </w:r>
    </w:p>
    <w:p w:rsidR="000953E4" w:rsidRPr="00D55E8A" w:rsidRDefault="000953E4" w:rsidP="007E5B13">
      <w:pPr>
        <w:pStyle w:val="Normalindented"/>
      </w:pPr>
      <w:r w:rsidRPr="00D55E8A">
        <w:t>The robot has to return to idle state when</w:t>
      </w:r>
      <w:r w:rsidR="004D5CB3" w:rsidRPr="00D55E8A">
        <w:t xml:space="preserve"> it's</w:t>
      </w:r>
      <w:r w:rsidRPr="00D55E8A">
        <w:t xml:space="preserve"> </w:t>
      </w:r>
      <w:r w:rsidR="003F752A" w:rsidRPr="00D55E8A">
        <w:t>finished</w:t>
      </w:r>
      <w:r w:rsidRPr="00D55E8A">
        <w:t xml:space="preserve"> driving a path.</w:t>
      </w:r>
    </w:p>
    <w:p w:rsidR="00132EE1" w:rsidRPr="00D55E8A" w:rsidRDefault="00132EE1" w:rsidP="007E5B13">
      <w:pPr>
        <w:pStyle w:val="Normalindented"/>
      </w:pPr>
      <w:r w:rsidRPr="00D55E8A">
        <w:t>The robot has to be able to transfer its current position to the PC so the PC can use this position as source when finding a path.</w:t>
      </w:r>
    </w:p>
    <w:p w:rsidR="006C6542" w:rsidRPr="00D55E8A" w:rsidRDefault="006C6542" w:rsidP="007E5B13">
      <w:pPr>
        <w:pStyle w:val="Normalindented"/>
      </w:pPr>
      <w:r w:rsidRPr="00D55E8A">
        <w:t xml:space="preserve">The robot has to be able to stop at any given target in the maze including points in </w:t>
      </w:r>
      <w:r w:rsidR="005B2010" w:rsidRPr="00D55E8A">
        <w:t>the middle of a corridor.</w:t>
      </w:r>
    </w:p>
    <w:p w:rsidR="00D56781" w:rsidRPr="00D55E8A" w:rsidRDefault="00D56781" w:rsidP="007E5B13">
      <w:pPr>
        <w:pStyle w:val="Normalindented"/>
      </w:pPr>
    </w:p>
    <w:p w:rsidR="00D56781" w:rsidRPr="00D55E8A" w:rsidRDefault="00D56781" w:rsidP="007E5B13">
      <w:pPr>
        <w:pStyle w:val="Normalindented"/>
      </w:pPr>
      <w:r w:rsidRPr="00D55E8A">
        <w:t xml:space="preserve">Identified </w:t>
      </w:r>
      <w:r w:rsidR="007C2CE0" w:rsidRPr="00D55E8A">
        <w:t>problems:</w:t>
      </w:r>
    </w:p>
    <w:p w:rsidR="009B2E6F" w:rsidRPr="00D55E8A" w:rsidRDefault="009B2E6F" w:rsidP="007E5B13">
      <w:pPr>
        <w:pStyle w:val="Normalindented"/>
      </w:pPr>
    </w:p>
    <w:tbl>
      <w:tblPr>
        <w:tblStyle w:val="TableGrid"/>
        <w:tblW w:w="0" w:type="auto"/>
        <w:tblInd w:w="567" w:type="dxa"/>
        <w:tblLook w:val="04A0" w:firstRow="1" w:lastRow="0" w:firstColumn="1" w:lastColumn="0" w:noHBand="0" w:noVBand="1"/>
      </w:tblPr>
      <w:tblGrid>
        <w:gridCol w:w="2632"/>
        <w:gridCol w:w="2610"/>
        <w:gridCol w:w="2627"/>
      </w:tblGrid>
      <w:tr w:rsidR="009B2E6F" w:rsidRPr="00D55E8A" w:rsidTr="009B2E6F">
        <w:tc>
          <w:tcPr>
            <w:tcW w:w="2812" w:type="dxa"/>
          </w:tcPr>
          <w:p w:rsidR="009B2E6F" w:rsidRPr="00D55E8A" w:rsidRDefault="009B2E6F" w:rsidP="007E5B13">
            <w:pPr>
              <w:pStyle w:val="Normalindented"/>
            </w:pPr>
            <w:r w:rsidRPr="00D55E8A">
              <w:t>Subject</w:t>
            </w:r>
          </w:p>
        </w:tc>
        <w:tc>
          <w:tcPr>
            <w:tcW w:w="2812" w:type="dxa"/>
          </w:tcPr>
          <w:p w:rsidR="009B2E6F" w:rsidRPr="00D55E8A" w:rsidRDefault="009B2E6F" w:rsidP="007E5B13">
            <w:pPr>
              <w:pStyle w:val="Normalindented"/>
            </w:pPr>
            <w:r w:rsidRPr="00D55E8A">
              <w:t>Problem</w:t>
            </w:r>
          </w:p>
        </w:tc>
        <w:tc>
          <w:tcPr>
            <w:tcW w:w="2812" w:type="dxa"/>
          </w:tcPr>
          <w:p w:rsidR="009B2E6F" w:rsidRPr="00D55E8A" w:rsidRDefault="009B2E6F" w:rsidP="007E5B13">
            <w:pPr>
              <w:pStyle w:val="Normalindented"/>
            </w:pPr>
            <w:r w:rsidRPr="00D55E8A">
              <w:t>Proposed solutions</w:t>
            </w:r>
          </w:p>
        </w:tc>
      </w:tr>
      <w:tr w:rsidR="009B2E6F" w:rsidRPr="00D55E8A" w:rsidTr="009B2E6F">
        <w:tc>
          <w:tcPr>
            <w:tcW w:w="2812" w:type="dxa"/>
          </w:tcPr>
          <w:p w:rsidR="009B2E6F" w:rsidRPr="00D55E8A" w:rsidRDefault="001C71E4" w:rsidP="007E5B13">
            <w:pPr>
              <w:pStyle w:val="Normalindented"/>
            </w:pPr>
            <w:r w:rsidRPr="00D55E8A">
              <w:t>Fastest path algorithm</w:t>
            </w:r>
          </w:p>
        </w:tc>
        <w:tc>
          <w:tcPr>
            <w:tcW w:w="2812" w:type="dxa"/>
          </w:tcPr>
          <w:p w:rsidR="009B2E6F" w:rsidRPr="00D55E8A" w:rsidRDefault="001C71E4" w:rsidP="007E5B13">
            <w:pPr>
              <w:pStyle w:val="Normalindented"/>
            </w:pPr>
            <w:r w:rsidRPr="00D55E8A">
              <w:t xml:space="preserve">Find the fastest path between </w:t>
            </w:r>
            <w:r w:rsidR="003F752A" w:rsidRPr="00D55E8A">
              <w:t>two</w:t>
            </w:r>
            <w:r w:rsidRPr="00D55E8A">
              <w:t xml:space="preserve"> points in the maze</w:t>
            </w:r>
          </w:p>
        </w:tc>
        <w:tc>
          <w:tcPr>
            <w:tcW w:w="2812" w:type="dxa"/>
          </w:tcPr>
          <w:p w:rsidR="009B2E6F" w:rsidRPr="00D55E8A" w:rsidRDefault="00C013DA" w:rsidP="007E5B13">
            <w:pPr>
              <w:pStyle w:val="Normalindented"/>
            </w:pPr>
            <w:r w:rsidRPr="00D55E8A">
              <w:t xml:space="preserve">Dijkstra, a-star, </w:t>
            </w:r>
            <w:r w:rsidR="003F752A" w:rsidRPr="00D55E8A">
              <w:t>flood fill</w:t>
            </w:r>
          </w:p>
        </w:tc>
      </w:tr>
    </w:tbl>
    <w:p w:rsidR="009B2E6F" w:rsidRPr="00D55E8A" w:rsidRDefault="009B2E6F" w:rsidP="007E5B13">
      <w:pPr>
        <w:pStyle w:val="Normalindented"/>
      </w:pPr>
    </w:p>
    <w:p w:rsidR="00977C73" w:rsidRPr="009228C2" w:rsidRDefault="00977C73" w:rsidP="00672D33">
      <w:pPr>
        <w:pStyle w:val="Heading3"/>
      </w:pPr>
      <w:bookmarkStart w:id="22" w:name="_Toc374962284"/>
      <w:r w:rsidRPr="009228C2">
        <w:t>Choice of programming language</w:t>
      </w:r>
      <w:bookmarkEnd w:id="22"/>
    </w:p>
    <w:p w:rsidR="00B925B9" w:rsidRPr="00D55E8A" w:rsidRDefault="00B925B9" w:rsidP="007E5B13">
      <w:pPr>
        <w:pStyle w:val="Normalindented"/>
      </w:pPr>
      <w:r w:rsidRPr="00D55E8A">
        <w:t xml:space="preserve">The software on the robot has to be object-oriented. The two main programming languages of choice have been C and Python. We want to use an interpreted language since development will be faster without cross </w:t>
      </w:r>
      <w:r w:rsidRPr="00D55E8A">
        <w:lastRenderedPageBreak/>
        <w:t>compiling. We will focus on a language with a large standard library that runs same code on many platforms. The language needs to be able to use the I2C bus of the R-Pi.</w:t>
      </w:r>
    </w:p>
    <w:p w:rsidR="00B925B9" w:rsidRPr="00D55E8A" w:rsidRDefault="00B925B9" w:rsidP="007E5B13">
      <w:pPr>
        <w:pStyle w:val="Normalindented"/>
      </w:pPr>
    </w:p>
    <w:p w:rsidR="00B925B9" w:rsidRPr="00D55E8A" w:rsidRDefault="00B925B9" w:rsidP="007E5B13">
      <w:pPr>
        <w:pStyle w:val="Normalindented"/>
        <w:rPr>
          <w:shd w:val="clear" w:color="auto" w:fill="FFFFFF"/>
        </w:rPr>
      </w:pPr>
      <w:r w:rsidRPr="00D55E8A">
        <w:rPr>
          <w:shd w:val="clear" w:color="auto" w:fill="FFFFFF"/>
        </w:rPr>
        <w:t>As a Python developer, you can spend most of your time focusing on problem break-downs and data type design. These are important components of programming in any language; Python just lets you get there more quickly, as a result of easier syntax.</w:t>
      </w:r>
    </w:p>
    <w:p w:rsidR="00B925B9" w:rsidRPr="00D55E8A" w:rsidRDefault="00B925B9" w:rsidP="007E5B13">
      <w:pPr>
        <w:pStyle w:val="Normalindented"/>
        <w:rPr>
          <w:shd w:val="clear" w:color="auto" w:fill="FFFFFF"/>
        </w:rPr>
      </w:pPr>
      <w:r w:rsidRPr="00D55E8A">
        <w:rPr>
          <w:shd w:val="clear" w:color="auto" w:fill="FFFFFF"/>
        </w:rPr>
        <w:t>Python’s interactive interpreter allows you to test features while programming. This is a real advantage because you can see what a particular code snippet does in real time and modify it for desired results</w:t>
      </w:r>
      <w:r w:rsidR="00CC7C2E">
        <w:rPr>
          <w:shd w:val="clear" w:color="auto" w:fill="FFFFFF"/>
        </w:rPr>
        <w:t>,</w:t>
      </w:r>
      <w:r w:rsidRPr="00D55E8A">
        <w:rPr>
          <w:shd w:val="clear" w:color="auto" w:fill="FFFFFF"/>
        </w:rPr>
        <w:t xml:space="preserve"> without the need for compilation.</w:t>
      </w:r>
    </w:p>
    <w:tbl>
      <w:tblPr>
        <w:tblStyle w:val="TableGrid"/>
        <w:tblpPr w:leftFromText="141" w:rightFromText="141" w:vertAnchor="text" w:horzAnchor="page" w:tblpXSpec="center" w:tblpY="127"/>
        <w:tblW w:w="0" w:type="auto"/>
        <w:tblLook w:val="04A0" w:firstRow="1" w:lastRow="0" w:firstColumn="1" w:lastColumn="0" w:noHBand="0" w:noVBand="1"/>
      </w:tblPr>
      <w:tblGrid>
        <w:gridCol w:w="1886"/>
        <w:gridCol w:w="1828"/>
        <w:gridCol w:w="1784"/>
        <w:gridCol w:w="1817"/>
      </w:tblGrid>
      <w:tr w:rsidR="00B925B9" w:rsidRPr="00D55E8A" w:rsidTr="00343CB5">
        <w:trPr>
          <w:trHeight w:val="281"/>
        </w:trPr>
        <w:tc>
          <w:tcPr>
            <w:tcW w:w="3082" w:type="dxa"/>
            <w:gridSpan w:val="2"/>
          </w:tcPr>
          <w:p w:rsidR="00B925B9" w:rsidRPr="00D55E8A" w:rsidRDefault="00B925B9" w:rsidP="007E5B13">
            <w:pPr>
              <w:pStyle w:val="Normalindented"/>
            </w:pPr>
            <w:r w:rsidRPr="00D55E8A">
              <w:t>Python</w:t>
            </w:r>
          </w:p>
        </w:tc>
        <w:tc>
          <w:tcPr>
            <w:tcW w:w="2980" w:type="dxa"/>
            <w:gridSpan w:val="2"/>
          </w:tcPr>
          <w:p w:rsidR="00B925B9" w:rsidRPr="00D55E8A" w:rsidRDefault="00B925B9" w:rsidP="007E5B13">
            <w:pPr>
              <w:pStyle w:val="Normalindented"/>
            </w:pPr>
            <w:r w:rsidRPr="00D55E8A">
              <w:t>C</w:t>
            </w:r>
          </w:p>
        </w:tc>
      </w:tr>
      <w:tr w:rsidR="00B925B9" w:rsidRPr="00D55E8A" w:rsidTr="00343CB5">
        <w:trPr>
          <w:trHeight w:val="281"/>
        </w:trPr>
        <w:tc>
          <w:tcPr>
            <w:tcW w:w="1618" w:type="dxa"/>
          </w:tcPr>
          <w:p w:rsidR="00B925B9" w:rsidRPr="00D55E8A" w:rsidRDefault="00B925B9" w:rsidP="007E5B13">
            <w:pPr>
              <w:pStyle w:val="Normalindented"/>
              <w:rPr>
                <w:color w:val="000000" w:themeColor="text1"/>
              </w:rPr>
            </w:pPr>
            <w:r w:rsidRPr="00D55E8A">
              <w:t>Pros</w:t>
            </w:r>
          </w:p>
        </w:tc>
        <w:tc>
          <w:tcPr>
            <w:tcW w:w="1464" w:type="dxa"/>
          </w:tcPr>
          <w:p w:rsidR="00B925B9" w:rsidRPr="00D55E8A" w:rsidRDefault="00B925B9" w:rsidP="007E5B13">
            <w:pPr>
              <w:pStyle w:val="Normalindented"/>
              <w:rPr>
                <w:color w:val="000000" w:themeColor="text1"/>
              </w:rPr>
            </w:pPr>
            <w:r w:rsidRPr="00D55E8A">
              <w:t>Cons</w:t>
            </w:r>
          </w:p>
        </w:tc>
        <w:tc>
          <w:tcPr>
            <w:tcW w:w="1163" w:type="dxa"/>
          </w:tcPr>
          <w:p w:rsidR="00B925B9" w:rsidRPr="00D55E8A" w:rsidRDefault="00B925B9" w:rsidP="007E5B13">
            <w:pPr>
              <w:pStyle w:val="Normalindented"/>
              <w:rPr>
                <w:color w:val="000000" w:themeColor="text1"/>
              </w:rPr>
            </w:pPr>
            <w:r w:rsidRPr="00D55E8A">
              <w:t>Pros</w:t>
            </w:r>
          </w:p>
        </w:tc>
        <w:tc>
          <w:tcPr>
            <w:tcW w:w="1817" w:type="dxa"/>
          </w:tcPr>
          <w:p w:rsidR="00B925B9" w:rsidRPr="00D55E8A" w:rsidRDefault="00B925B9" w:rsidP="007E5B13">
            <w:pPr>
              <w:pStyle w:val="Normalindented"/>
              <w:rPr>
                <w:color w:val="000000" w:themeColor="text1"/>
              </w:rPr>
            </w:pPr>
            <w:r w:rsidRPr="00D55E8A">
              <w:t>Cons</w:t>
            </w:r>
          </w:p>
        </w:tc>
      </w:tr>
      <w:tr w:rsidR="00B925B9" w:rsidRPr="00D55E8A" w:rsidTr="00343CB5">
        <w:trPr>
          <w:trHeight w:val="571"/>
        </w:trPr>
        <w:tc>
          <w:tcPr>
            <w:tcW w:w="1618" w:type="dxa"/>
          </w:tcPr>
          <w:p w:rsidR="00B925B9" w:rsidRPr="00D55E8A" w:rsidRDefault="00B925B9" w:rsidP="007E5B13">
            <w:pPr>
              <w:pStyle w:val="Normalindented"/>
            </w:pPr>
            <w:r w:rsidRPr="00D55E8A">
              <w:t>Easy syntax</w:t>
            </w:r>
          </w:p>
        </w:tc>
        <w:tc>
          <w:tcPr>
            <w:tcW w:w="1464" w:type="dxa"/>
          </w:tcPr>
          <w:p w:rsidR="00B925B9" w:rsidRPr="00D55E8A" w:rsidRDefault="00B925B9" w:rsidP="007E5B13">
            <w:pPr>
              <w:pStyle w:val="Normalindented"/>
            </w:pPr>
            <w:r w:rsidRPr="00D55E8A">
              <w:t>Slow</w:t>
            </w:r>
          </w:p>
        </w:tc>
        <w:tc>
          <w:tcPr>
            <w:tcW w:w="1163" w:type="dxa"/>
          </w:tcPr>
          <w:p w:rsidR="00B925B9" w:rsidRPr="00D55E8A" w:rsidRDefault="00B925B9" w:rsidP="007E5B13">
            <w:pPr>
              <w:pStyle w:val="Normalindented"/>
            </w:pPr>
            <w:r w:rsidRPr="00D55E8A">
              <w:t>Hardware near</w:t>
            </w:r>
          </w:p>
        </w:tc>
        <w:tc>
          <w:tcPr>
            <w:tcW w:w="1817" w:type="dxa"/>
          </w:tcPr>
          <w:p w:rsidR="00B925B9" w:rsidRPr="00D55E8A" w:rsidRDefault="00B925B9" w:rsidP="007E5B13">
            <w:pPr>
              <w:pStyle w:val="Normalindented"/>
            </w:pPr>
            <w:r w:rsidRPr="00D55E8A">
              <w:t>Difficult syntax</w:t>
            </w:r>
          </w:p>
        </w:tc>
      </w:tr>
      <w:tr w:rsidR="00B925B9" w:rsidRPr="00D55E8A" w:rsidTr="00343CB5">
        <w:trPr>
          <w:trHeight w:val="1123"/>
        </w:trPr>
        <w:tc>
          <w:tcPr>
            <w:tcW w:w="1618" w:type="dxa"/>
          </w:tcPr>
          <w:p w:rsidR="00B925B9" w:rsidRPr="00D55E8A" w:rsidRDefault="00B925B9" w:rsidP="007E5B13">
            <w:pPr>
              <w:pStyle w:val="Normalindented"/>
            </w:pPr>
            <w:r w:rsidRPr="00D55E8A">
              <w:t>Extremely fast coding</w:t>
            </w:r>
          </w:p>
        </w:tc>
        <w:tc>
          <w:tcPr>
            <w:tcW w:w="1464" w:type="dxa"/>
          </w:tcPr>
          <w:p w:rsidR="00B925B9" w:rsidRPr="00D55E8A" w:rsidRDefault="00B925B9" w:rsidP="007E5B13">
            <w:pPr>
              <w:pStyle w:val="Normalindented"/>
            </w:pPr>
            <w:r w:rsidRPr="00D55E8A">
              <w:t>Global interpreter lock</w:t>
            </w:r>
          </w:p>
        </w:tc>
        <w:tc>
          <w:tcPr>
            <w:tcW w:w="1163" w:type="dxa"/>
          </w:tcPr>
          <w:p w:rsidR="00B925B9" w:rsidRPr="00D55E8A" w:rsidRDefault="00B925B9" w:rsidP="007E5B13">
            <w:pPr>
              <w:pStyle w:val="Normalindented"/>
            </w:pPr>
            <w:r w:rsidRPr="00D55E8A">
              <w:t>C examples during lectures</w:t>
            </w:r>
          </w:p>
        </w:tc>
        <w:tc>
          <w:tcPr>
            <w:tcW w:w="1817" w:type="dxa"/>
          </w:tcPr>
          <w:p w:rsidR="00B925B9" w:rsidRPr="00D55E8A" w:rsidRDefault="00B925B9" w:rsidP="007E5B13">
            <w:pPr>
              <w:pStyle w:val="Normalindented"/>
            </w:pPr>
            <w:r w:rsidRPr="00D55E8A">
              <w:t>Slow coding</w:t>
            </w:r>
          </w:p>
        </w:tc>
      </w:tr>
      <w:tr w:rsidR="00B925B9" w:rsidRPr="00D55E8A" w:rsidTr="00343CB5">
        <w:trPr>
          <w:trHeight w:val="853"/>
        </w:trPr>
        <w:tc>
          <w:tcPr>
            <w:tcW w:w="1618" w:type="dxa"/>
          </w:tcPr>
          <w:p w:rsidR="00B925B9" w:rsidRPr="00D55E8A" w:rsidRDefault="00B925B9" w:rsidP="007E5B13">
            <w:pPr>
              <w:pStyle w:val="Normalindented"/>
            </w:pPr>
            <w:r w:rsidRPr="00D55E8A">
              <w:t>Many libraries</w:t>
            </w:r>
          </w:p>
        </w:tc>
        <w:tc>
          <w:tcPr>
            <w:tcW w:w="1464" w:type="dxa"/>
          </w:tcPr>
          <w:p w:rsidR="00B925B9" w:rsidRPr="00D55E8A" w:rsidRDefault="00B925B9" w:rsidP="007E5B13">
            <w:pPr>
              <w:pStyle w:val="Normalindented"/>
            </w:pPr>
          </w:p>
        </w:tc>
        <w:tc>
          <w:tcPr>
            <w:tcW w:w="1163" w:type="dxa"/>
          </w:tcPr>
          <w:p w:rsidR="00B925B9" w:rsidRPr="00D55E8A" w:rsidRDefault="00B925B9" w:rsidP="007E5B13">
            <w:pPr>
              <w:pStyle w:val="Normalindented"/>
            </w:pPr>
            <w:r w:rsidRPr="00D55E8A">
              <w:t>Fast runtime execution</w:t>
            </w:r>
          </w:p>
        </w:tc>
        <w:tc>
          <w:tcPr>
            <w:tcW w:w="1817" w:type="dxa"/>
          </w:tcPr>
          <w:p w:rsidR="00B925B9" w:rsidRPr="00D55E8A" w:rsidRDefault="00B925B9" w:rsidP="007E5B13">
            <w:pPr>
              <w:pStyle w:val="Normalindented"/>
            </w:pPr>
            <w:r w:rsidRPr="00D55E8A">
              <w:t>Needs compiling</w:t>
            </w:r>
          </w:p>
        </w:tc>
      </w:tr>
      <w:tr w:rsidR="00B925B9" w:rsidRPr="00D55E8A" w:rsidTr="00343CB5">
        <w:trPr>
          <w:trHeight w:val="843"/>
        </w:trPr>
        <w:tc>
          <w:tcPr>
            <w:tcW w:w="1618" w:type="dxa"/>
          </w:tcPr>
          <w:p w:rsidR="00B925B9" w:rsidRPr="00D55E8A" w:rsidRDefault="00B925B9" w:rsidP="007E5B13">
            <w:pPr>
              <w:pStyle w:val="Normalindented"/>
            </w:pPr>
            <w:r w:rsidRPr="00D55E8A">
              <w:t>No compiling</w:t>
            </w:r>
          </w:p>
        </w:tc>
        <w:tc>
          <w:tcPr>
            <w:tcW w:w="1464" w:type="dxa"/>
          </w:tcPr>
          <w:p w:rsidR="00B925B9" w:rsidRPr="00D55E8A" w:rsidRDefault="00B925B9" w:rsidP="007E5B13">
            <w:pPr>
              <w:pStyle w:val="Normalindented"/>
            </w:pPr>
          </w:p>
        </w:tc>
        <w:tc>
          <w:tcPr>
            <w:tcW w:w="1163" w:type="dxa"/>
          </w:tcPr>
          <w:p w:rsidR="00B925B9" w:rsidRPr="00D55E8A" w:rsidRDefault="00B925B9" w:rsidP="007E5B13">
            <w:pPr>
              <w:pStyle w:val="Normalindented"/>
            </w:pPr>
          </w:p>
        </w:tc>
        <w:tc>
          <w:tcPr>
            <w:tcW w:w="1817" w:type="dxa"/>
          </w:tcPr>
          <w:p w:rsidR="00B925B9" w:rsidRPr="00D55E8A" w:rsidRDefault="00B925B9" w:rsidP="007E5B13">
            <w:pPr>
              <w:pStyle w:val="Normalindented"/>
            </w:pPr>
            <w:r w:rsidRPr="00D55E8A">
              <w:t>Needs cross-compiling</w:t>
            </w:r>
          </w:p>
        </w:tc>
      </w:tr>
      <w:tr w:rsidR="00B925B9" w:rsidRPr="00D55E8A" w:rsidTr="00343CB5">
        <w:trPr>
          <w:trHeight w:val="281"/>
        </w:trPr>
        <w:tc>
          <w:tcPr>
            <w:tcW w:w="1618" w:type="dxa"/>
          </w:tcPr>
          <w:p w:rsidR="00B925B9" w:rsidRPr="00D55E8A" w:rsidRDefault="00B925B9" w:rsidP="007E5B13">
            <w:pPr>
              <w:pStyle w:val="Normalindented"/>
            </w:pPr>
            <w:r w:rsidRPr="00D55E8A">
              <w:t xml:space="preserve">Interpreted </w:t>
            </w:r>
          </w:p>
        </w:tc>
        <w:tc>
          <w:tcPr>
            <w:tcW w:w="1464" w:type="dxa"/>
          </w:tcPr>
          <w:p w:rsidR="00B925B9" w:rsidRPr="00D55E8A" w:rsidRDefault="00B925B9" w:rsidP="007E5B13">
            <w:pPr>
              <w:pStyle w:val="Normalindented"/>
            </w:pPr>
          </w:p>
        </w:tc>
        <w:tc>
          <w:tcPr>
            <w:tcW w:w="1163" w:type="dxa"/>
          </w:tcPr>
          <w:p w:rsidR="00B925B9" w:rsidRPr="00D55E8A" w:rsidRDefault="00B925B9" w:rsidP="007E5B13">
            <w:pPr>
              <w:pStyle w:val="Normalindented"/>
            </w:pPr>
          </w:p>
        </w:tc>
        <w:tc>
          <w:tcPr>
            <w:tcW w:w="1817" w:type="dxa"/>
          </w:tcPr>
          <w:p w:rsidR="00B925B9" w:rsidRPr="00D55E8A" w:rsidRDefault="00B925B9" w:rsidP="007E5B13">
            <w:pPr>
              <w:pStyle w:val="Normalindented"/>
            </w:pPr>
          </w:p>
        </w:tc>
      </w:tr>
      <w:tr w:rsidR="00B925B9" w:rsidRPr="00D55E8A" w:rsidTr="00343CB5">
        <w:trPr>
          <w:trHeight w:val="290"/>
        </w:trPr>
        <w:tc>
          <w:tcPr>
            <w:tcW w:w="1618" w:type="dxa"/>
          </w:tcPr>
          <w:p w:rsidR="00B925B9" w:rsidRPr="00D55E8A" w:rsidRDefault="00B925B9" w:rsidP="007E5B13">
            <w:pPr>
              <w:pStyle w:val="Normalindented"/>
            </w:pPr>
            <w:r w:rsidRPr="00D55E8A">
              <w:t>Easy testing</w:t>
            </w:r>
          </w:p>
        </w:tc>
        <w:tc>
          <w:tcPr>
            <w:tcW w:w="1464" w:type="dxa"/>
          </w:tcPr>
          <w:p w:rsidR="00B925B9" w:rsidRPr="00D55E8A" w:rsidRDefault="00B925B9" w:rsidP="007E5B13">
            <w:pPr>
              <w:pStyle w:val="Normalindented"/>
            </w:pPr>
          </w:p>
        </w:tc>
        <w:tc>
          <w:tcPr>
            <w:tcW w:w="1163" w:type="dxa"/>
          </w:tcPr>
          <w:p w:rsidR="00B925B9" w:rsidRPr="00D55E8A" w:rsidRDefault="00B925B9" w:rsidP="007E5B13">
            <w:pPr>
              <w:pStyle w:val="Normalindented"/>
            </w:pPr>
          </w:p>
        </w:tc>
        <w:tc>
          <w:tcPr>
            <w:tcW w:w="1817" w:type="dxa"/>
          </w:tcPr>
          <w:p w:rsidR="00B925B9" w:rsidRPr="00D55E8A" w:rsidRDefault="00B925B9" w:rsidP="007E5B13">
            <w:pPr>
              <w:pStyle w:val="Normalindented"/>
            </w:pPr>
          </w:p>
        </w:tc>
      </w:tr>
    </w:tbl>
    <w:p w:rsidR="00B925B9" w:rsidRPr="00D55E8A" w:rsidRDefault="00B925B9" w:rsidP="007E5B13">
      <w:pPr>
        <w:pStyle w:val="Normalindented"/>
        <w:rPr>
          <w:shd w:val="clear" w:color="auto" w:fill="FFFFFF"/>
        </w:rPr>
      </w:pPr>
    </w:p>
    <w:p w:rsidR="00B925B9" w:rsidRPr="00D55E8A" w:rsidRDefault="00B925B9" w:rsidP="007E5B13">
      <w:pPr>
        <w:pStyle w:val="Normalindented"/>
        <w:rPr>
          <w:shd w:val="clear" w:color="auto" w:fill="FFFFFF"/>
        </w:rPr>
      </w:pPr>
    </w:p>
    <w:p w:rsidR="00B925B9" w:rsidRPr="00D55E8A" w:rsidRDefault="00B925B9" w:rsidP="007E5B13">
      <w:pPr>
        <w:pStyle w:val="Normalindented"/>
      </w:pPr>
    </w:p>
    <w:p w:rsidR="00B925B9" w:rsidRPr="00D55E8A" w:rsidRDefault="00B925B9" w:rsidP="007E5B13">
      <w:pPr>
        <w:pStyle w:val="Normalindented"/>
      </w:pPr>
    </w:p>
    <w:p w:rsidR="00B925B9" w:rsidRPr="00D55E8A" w:rsidRDefault="00B925B9" w:rsidP="007E5B13">
      <w:pPr>
        <w:pStyle w:val="Normalindented"/>
      </w:pPr>
    </w:p>
    <w:p w:rsidR="00B925B9" w:rsidRPr="00D55E8A" w:rsidRDefault="00B925B9" w:rsidP="007E5B13">
      <w:pPr>
        <w:pStyle w:val="Normalindented"/>
      </w:pPr>
    </w:p>
    <w:p w:rsidR="00B925B9" w:rsidRPr="00D55E8A" w:rsidRDefault="00B925B9" w:rsidP="007E5B13">
      <w:pPr>
        <w:pStyle w:val="Normalindented"/>
      </w:pPr>
    </w:p>
    <w:p w:rsidR="00B925B9" w:rsidRPr="00D55E8A" w:rsidRDefault="00B925B9" w:rsidP="007E5B13">
      <w:pPr>
        <w:pStyle w:val="Normalindented"/>
      </w:pPr>
    </w:p>
    <w:p w:rsidR="00B925B9" w:rsidRPr="00D55E8A" w:rsidRDefault="00B925B9" w:rsidP="007E5B13">
      <w:pPr>
        <w:pStyle w:val="Normalindented"/>
      </w:pPr>
      <w:r w:rsidRPr="00D55E8A">
        <w:t>Identified problems:</w:t>
      </w:r>
    </w:p>
    <w:tbl>
      <w:tblPr>
        <w:tblStyle w:val="TableGrid"/>
        <w:tblW w:w="0" w:type="auto"/>
        <w:tblInd w:w="567" w:type="dxa"/>
        <w:tblLook w:val="04A0" w:firstRow="1" w:lastRow="0" w:firstColumn="1" w:lastColumn="0" w:noHBand="0" w:noVBand="1"/>
      </w:tblPr>
      <w:tblGrid>
        <w:gridCol w:w="2630"/>
        <w:gridCol w:w="2617"/>
        <w:gridCol w:w="2622"/>
      </w:tblGrid>
      <w:tr w:rsidR="00B925B9" w:rsidRPr="00D55E8A" w:rsidTr="008937C5">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t>Subject</w:t>
            </w:r>
          </w:p>
        </w:tc>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t>Problem</w:t>
            </w:r>
          </w:p>
        </w:tc>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t>Proposed solution</w:t>
            </w:r>
          </w:p>
        </w:tc>
      </w:tr>
      <w:tr w:rsidR="00B925B9" w:rsidRPr="00D55E8A" w:rsidTr="008937C5">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t>Language</w:t>
            </w:r>
          </w:p>
        </w:tc>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t xml:space="preserve">Find an OOP language that runs </w:t>
            </w:r>
            <w:r w:rsidRPr="00D55E8A">
              <w:lastRenderedPageBreak/>
              <w:t xml:space="preserve">on arm/PC </w:t>
            </w:r>
          </w:p>
        </w:tc>
        <w:tc>
          <w:tcPr>
            <w:tcW w:w="2812" w:type="dxa"/>
            <w:tcBorders>
              <w:top w:val="single" w:sz="4" w:space="0" w:color="auto"/>
              <w:left w:val="single" w:sz="4" w:space="0" w:color="auto"/>
              <w:bottom w:val="single" w:sz="4" w:space="0" w:color="auto"/>
              <w:right w:val="single" w:sz="4" w:space="0" w:color="auto"/>
            </w:tcBorders>
            <w:hideMark/>
          </w:tcPr>
          <w:p w:rsidR="00B925B9" w:rsidRPr="00D55E8A" w:rsidRDefault="00B925B9" w:rsidP="007E5B13">
            <w:pPr>
              <w:pStyle w:val="Normalindented"/>
            </w:pPr>
            <w:r w:rsidRPr="00D55E8A">
              <w:lastRenderedPageBreak/>
              <w:t>Python</w:t>
            </w:r>
          </w:p>
        </w:tc>
      </w:tr>
    </w:tbl>
    <w:p w:rsidR="00437C62" w:rsidRPr="00D55E8A" w:rsidRDefault="00437C62" w:rsidP="007E5B13">
      <w:pPr>
        <w:pStyle w:val="Normalindented"/>
      </w:pPr>
    </w:p>
    <w:p w:rsidR="00906485" w:rsidRDefault="00906485" w:rsidP="007E5B13">
      <w:pPr>
        <w:rPr>
          <w:rFonts w:cs="Arial"/>
          <w:kern w:val="32"/>
          <w:sz w:val="32"/>
          <w:szCs w:val="32"/>
        </w:rPr>
      </w:pPr>
      <w:bookmarkStart w:id="23" w:name="_Toc356982681"/>
      <w:bookmarkStart w:id="24" w:name="_Ref374954382"/>
      <w:r>
        <w:br w:type="page"/>
      </w:r>
    </w:p>
    <w:p w:rsidR="00EA3A84" w:rsidRPr="00C6008F" w:rsidRDefault="007D4A6E" w:rsidP="007E5B13">
      <w:pPr>
        <w:pStyle w:val="Heading1"/>
      </w:pPr>
      <w:bookmarkStart w:id="25" w:name="_Toc374962285"/>
      <w:r w:rsidRPr="00C6008F">
        <w:lastRenderedPageBreak/>
        <w:t>Proposed solution strategy</w:t>
      </w:r>
      <w:bookmarkEnd w:id="23"/>
      <w:bookmarkEnd w:id="24"/>
      <w:bookmarkEnd w:id="25"/>
    </w:p>
    <w:p w:rsidR="004A27EE" w:rsidRPr="00D55E8A" w:rsidRDefault="004A27EE" w:rsidP="007E5B13">
      <w:r w:rsidRPr="00D55E8A">
        <w:t>We plan to use our own version of an iterative deterministic process development system, which mainly focuses on the phases of design, implementation and testing of code.</w:t>
      </w:r>
    </w:p>
    <w:p w:rsidR="004A27EE" w:rsidRPr="00D55E8A" w:rsidRDefault="004A27EE" w:rsidP="007E5B13">
      <w:r w:rsidRPr="00D55E8A">
        <w:t>The development of the robot and code takes foothold in the identified project requirements, where the design of the solution to a requirement is first discussed thoroughly, before taken into the implementation phase.</w:t>
      </w:r>
    </w:p>
    <w:p w:rsidR="00C62545" w:rsidRDefault="004A27EE" w:rsidP="007E5B13">
      <w:r w:rsidRPr="00D55E8A">
        <w:rPr>
          <w:noProof/>
          <w:lang w:val="da-DK"/>
        </w:rPr>
        <w:drawing>
          <wp:inline distT="0" distB="0" distL="0" distR="0" wp14:anchorId="417F3640" wp14:editId="4850FFCE">
            <wp:extent cx="5511800" cy="3987800"/>
            <wp:effectExtent l="0" t="0" r="0" b="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1800" cy="3987800"/>
                    </a:xfrm>
                    <a:prstGeom prst="rect">
                      <a:avLst/>
                    </a:prstGeom>
                    <a:noFill/>
                    <a:ln>
                      <a:noFill/>
                    </a:ln>
                  </pic:spPr>
                </pic:pic>
              </a:graphicData>
            </a:graphic>
          </wp:inline>
        </w:drawing>
      </w:r>
    </w:p>
    <w:p w:rsidR="004A27EE" w:rsidRPr="00D55E8A" w:rsidRDefault="00C62545" w:rsidP="007E5B13">
      <w:pPr>
        <w:pStyle w:val="Caption"/>
        <w:rPr>
          <w:sz w:val="24"/>
        </w:rPr>
      </w:pPr>
      <w:r>
        <w:t xml:space="preserve">Figur </w:t>
      </w:r>
      <w:r>
        <w:fldChar w:fldCharType="begin"/>
      </w:r>
      <w:r>
        <w:instrText xml:space="preserve"> SEQ Figur \* ARABIC </w:instrText>
      </w:r>
      <w:r>
        <w:fldChar w:fldCharType="separate"/>
      </w:r>
      <w:r w:rsidR="00C36B6D">
        <w:rPr>
          <w:noProof/>
        </w:rPr>
        <w:t>1</w:t>
      </w:r>
      <w:r>
        <w:fldChar w:fldCharType="end"/>
      </w:r>
    </w:p>
    <w:p w:rsidR="003F752A" w:rsidRPr="00D55E8A" w:rsidRDefault="003F752A" w:rsidP="007E5B13"/>
    <w:p w:rsidR="003F752A" w:rsidRPr="00D55E8A" w:rsidRDefault="003F752A" w:rsidP="007E5B13"/>
    <w:p w:rsidR="003F752A" w:rsidRPr="00D55E8A" w:rsidRDefault="003F752A" w:rsidP="007E5B13"/>
    <w:p w:rsidR="004A27EE" w:rsidRPr="00D55E8A" w:rsidRDefault="004A27EE" w:rsidP="007E5B13">
      <w:r w:rsidRPr="00D55E8A">
        <w:t>The development process is structured around maintaining a weekly ‘week description’ which summarizes and documents all project activities of the week. This week descrip</w:t>
      </w:r>
      <w:r w:rsidR="00FD6F81" w:rsidRPr="00D55E8A">
        <w:t>tion will keep track of project,</w:t>
      </w:r>
      <w:r w:rsidRPr="00D55E8A">
        <w:t xml:space="preserve"> and code development as well as time spent on different problems, in order to backtrack and pinpoint badly selected choices.</w:t>
      </w:r>
    </w:p>
    <w:p w:rsidR="004A27EE" w:rsidRPr="009915CE" w:rsidRDefault="004A27EE" w:rsidP="007E5B13">
      <w:pPr>
        <w:pStyle w:val="Heading2"/>
      </w:pPr>
      <w:bookmarkStart w:id="26" w:name="_Toc374962286"/>
      <w:r w:rsidRPr="009915CE">
        <w:lastRenderedPageBreak/>
        <w:t>Git</w:t>
      </w:r>
      <w:bookmarkEnd w:id="26"/>
    </w:p>
    <w:p w:rsidR="004A27EE" w:rsidRPr="00D55E8A" w:rsidRDefault="004A27EE" w:rsidP="007E5B13">
      <w:r w:rsidRPr="00D55E8A">
        <w:t>The software solutions to a given problem will be written in Python. All group members will keep their own local workspace synchronized with an up-to-date remote repository, through the use of Git.</w:t>
      </w:r>
    </w:p>
    <w:p w:rsidR="004A27EE" w:rsidRPr="00D55E8A" w:rsidRDefault="004A27EE" w:rsidP="007E5B13">
      <w:r w:rsidRPr="00D55E8A">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rsidR="00C62545" w:rsidRDefault="004A27EE" w:rsidP="007E5B13">
      <w:r w:rsidRPr="00D55E8A">
        <w:rPr>
          <w:noProof/>
          <w:lang w:val="da-DK"/>
        </w:rPr>
        <w:drawing>
          <wp:inline distT="0" distB="0" distL="0" distR="0" wp14:anchorId="66725168" wp14:editId="4AA9FF3D">
            <wp:extent cx="5105400" cy="4127500"/>
            <wp:effectExtent l="0" t="0" r="0" b="0"/>
            <wp:docPr id="7" name="Picture 7" descr="https://lh6.googleusercontent.com/yB3bHAuO-I_oZdaRnhYx95zsYhu3G--TWiC9xLp5cgkMhbHf5fseY5HLfHqzt409vBENs6n1lqzBLfr2W4mGXT5x_UvOFiFp0LNuQ7jKWZxj7elOcWDdsP-c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B3bHAuO-I_oZdaRnhYx95zsYhu3G--TWiC9xLp5cgkMhbHf5fseY5HLfHqzt409vBENs6n1lqzBLfr2W4mGXT5x_UvOFiFp0LNuQ7jKWZxj7elOcWDdsP-c9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5400" cy="4127500"/>
                    </a:xfrm>
                    <a:prstGeom prst="rect">
                      <a:avLst/>
                    </a:prstGeom>
                    <a:noFill/>
                    <a:ln>
                      <a:noFill/>
                    </a:ln>
                  </pic:spPr>
                </pic:pic>
              </a:graphicData>
            </a:graphic>
          </wp:inline>
        </w:drawing>
      </w:r>
    </w:p>
    <w:p w:rsidR="004A27EE" w:rsidRPr="00D55E8A" w:rsidRDefault="00C62545" w:rsidP="007E5B13">
      <w:pPr>
        <w:pStyle w:val="Caption"/>
        <w:rPr>
          <w:sz w:val="24"/>
        </w:rPr>
      </w:pPr>
      <w:r>
        <w:t xml:space="preserve">Figur </w:t>
      </w:r>
      <w:r>
        <w:fldChar w:fldCharType="begin"/>
      </w:r>
      <w:r>
        <w:instrText xml:space="preserve"> SEQ Figur \* ARABIC </w:instrText>
      </w:r>
      <w:r>
        <w:fldChar w:fldCharType="separate"/>
      </w:r>
      <w:r w:rsidR="00C36B6D">
        <w:rPr>
          <w:noProof/>
        </w:rPr>
        <w:t>2</w:t>
      </w:r>
      <w:r>
        <w:fldChar w:fldCharType="end"/>
      </w:r>
    </w:p>
    <w:p w:rsidR="004A27EE" w:rsidRPr="00D55E8A" w:rsidRDefault="004A27EE" w:rsidP="007E5B13"/>
    <w:p w:rsidR="004A27EE" w:rsidRPr="00D55E8A" w:rsidRDefault="004A27EE" w:rsidP="007E5B13">
      <w:pPr>
        <w:pStyle w:val="Heading2"/>
      </w:pPr>
      <w:bookmarkStart w:id="27" w:name="_Toc374962287"/>
      <w:r w:rsidRPr="00D55E8A">
        <w:t>Branches</w:t>
      </w:r>
      <w:bookmarkEnd w:id="27"/>
    </w:p>
    <w:p w:rsidR="004A27EE" w:rsidRPr="00D55E8A" w:rsidRDefault="00174AA2" w:rsidP="007E5B13">
      <w:r w:rsidRPr="00D55E8A">
        <w:t>One of the most efficient G</w:t>
      </w:r>
      <w:r w:rsidR="004A27EE" w:rsidRPr="00D55E8A">
        <w:t xml:space="preserve">it functions we plan to </w:t>
      </w:r>
      <w:r w:rsidR="005E3EB5" w:rsidRPr="00D55E8A">
        <w:t>use</w:t>
      </w:r>
      <w:r w:rsidR="004A27EE" w:rsidRPr="00D55E8A">
        <w:t xml:space="preserve"> is branching. Branching allows us to create a new branch of </w:t>
      </w:r>
      <w:r w:rsidR="000B6C0D" w:rsidRPr="00D55E8A">
        <w:t>code that</w:t>
      </w:r>
      <w:r w:rsidR="004A27EE" w:rsidRPr="00D55E8A">
        <w:t xml:space="preserve"> will </w:t>
      </w:r>
      <w:r w:rsidR="000B6C0D" w:rsidRPr="00D55E8A">
        <w:t>extend</w:t>
      </w:r>
      <w:r w:rsidR="004A27EE" w:rsidRPr="00D55E8A">
        <w:t xml:space="preserve"> a current branch (most likely the master branch). This means that if any </w:t>
      </w:r>
      <w:r w:rsidR="00260B52" w:rsidRPr="00D55E8A">
        <w:t>developer wants</w:t>
      </w:r>
      <w:r w:rsidR="004A27EE" w:rsidRPr="00D55E8A">
        <w:t xml:space="preserve"> to enhance the current code, </w:t>
      </w:r>
      <w:r w:rsidR="004A27EE" w:rsidRPr="00D55E8A">
        <w:lastRenderedPageBreak/>
        <w:t>they can do so by creating a new branch and code their new feature. If this new feature suits the group of developers as a whole – it can be merged into the current master branch.</w:t>
      </w:r>
    </w:p>
    <w:p w:rsidR="00C62545" w:rsidRDefault="004A27EE" w:rsidP="007E5B13">
      <w:r w:rsidRPr="00D55E8A">
        <w:rPr>
          <w:noProof/>
          <w:lang w:val="da-DK"/>
        </w:rPr>
        <w:drawing>
          <wp:inline distT="0" distB="0" distL="0" distR="0" wp14:anchorId="76B195AF" wp14:editId="15C84234">
            <wp:extent cx="5626100" cy="1816100"/>
            <wp:effectExtent l="0" t="0" r="0" b="0"/>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6100" cy="1816100"/>
                    </a:xfrm>
                    <a:prstGeom prst="rect">
                      <a:avLst/>
                    </a:prstGeom>
                    <a:noFill/>
                    <a:ln>
                      <a:noFill/>
                    </a:ln>
                  </pic:spPr>
                </pic:pic>
              </a:graphicData>
            </a:graphic>
          </wp:inline>
        </w:drawing>
      </w:r>
    </w:p>
    <w:p w:rsidR="004A27EE" w:rsidRPr="00D55E8A" w:rsidRDefault="00C62545" w:rsidP="007E5B13">
      <w:pPr>
        <w:pStyle w:val="Caption"/>
        <w:rPr>
          <w:sz w:val="24"/>
        </w:rPr>
      </w:pPr>
      <w:r>
        <w:t xml:space="preserve">Figur </w:t>
      </w:r>
      <w:r>
        <w:fldChar w:fldCharType="begin"/>
      </w:r>
      <w:r>
        <w:instrText xml:space="preserve"> SEQ Figur \* ARABIC </w:instrText>
      </w:r>
      <w:r>
        <w:fldChar w:fldCharType="separate"/>
      </w:r>
      <w:r w:rsidR="00C36B6D">
        <w:rPr>
          <w:noProof/>
        </w:rPr>
        <w:t>3</w:t>
      </w:r>
      <w:r>
        <w:fldChar w:fldCharType="end"/>
      </w:r>
    </w:p>
    <w:p w:rsidR="004A27EE" w:rsidRPr="00D55E8A" w:rsidRDefault="004A27EE" w:rsidP="007E5B13">
      <w:pPr>
        <w:pStyle w:val="Heading2"/>
      </w:pPr>
      <w:bookmarkStart w:id="28" w:name="_Toc374962288"/>
      <w:r w:rsidRPr="00D55E8A">
        <w:t>Issues</w:t>
      </w:r>
      <w:bookmarkEnd w:id="28"/>
    </w:p>
    <w:p w:rsidR="00437C62" w:rsidRPr="00D55E8A" w:rsidRDefault="004A27EE" w:rsidP="007E5B13">
      <w:pPr>
        <w:pStyle w:val="Normalindented"/>
      </w:pPr>
      <w:r w:rsidRPr="00D55E8A">
        <w:t xml:space="preserve">Throughout the development process, we plan to use the Git build-in feature of ‘Issues’ that allows a user to create an issue </w:t>
      </w:r>
      <w:r w:rsidR="00260B52" w:rsidRPr="00D55E8A">
        <w:t>based</w:t>
      </w:r>
      <w:r w:rsidRPr="00D55E8A">
        <w:t xml:space="preserve"> on current code, or missing code. Every developer can see, follow and contribute to open issues by creating a branch and open a ‘pull request’ to be reviewed by other developers, and eventually merged into the master branch.</w:t>
      </w:r>
    </w:p>
    <w:p w:rsidR="00437C62" w:rsidRPr="00D55E8A" w:rsidRDefault="00437C62" w:rsidP="007E5B13">
      <w:pPr>
        <w:pStyle w:val="Normalindented"/>
      </w:pPr>
    </w:p>
    <w:p w:rsidR="007D4A6E" w:rsidRDefault="007D4A6E" w:rsidP="007E5B13">
      <w:pPr>
        <w:pStyle w:val="Heading2"/>
      </w:pPr>
      <w:bookmarkStart w:id="29" w:name="_Toc356982692"/>
      <w:bookmarkStart w:id="30" w:name="_Toc374962289"/>
      <w:r w:rsidRPr="008551B2">
        <w:t>Resources</w:t>
      </w:r>
      <w:bookmarkEnd w:id="29"/>
      <w:bookmarkEnd w:id="30"/>
    </w:p>
    <w:p w:rsidR="00895DC3" w:rsidRPr="00895DC3" w:rsidRDefault="00895DC3" w:rsidP="007E5B13">
      <w:pPr>
        <w:pStyle w:val="Normalindented"/>
      </w:pPr>
      <w:r>
        <w:t xml:space="preserve">See </w:t>
      </w:r>
      <w:r w:rsidR="009368BE">
        <w:fldChar w:fldCharType="begin"/>
      </w:r>
      <w:r w:rsidR="009368BE">
        <w:instrText xml:space="preserve"> REF _Ref374960819 \r \h </w:instrText>
      </w:r>
      <w:r w:rsidR="009368BE">
        <w:fldChar w:fldCharType="separate"/>
      </w:r>
      <w:r w:rsidR="00C36B6D">
        <w:t>Appendix 11</w:t>
      </w:r>
      <w:r w:rsidR="009368BE">
        <w:fldChar w:fldCharType="end"/>
      </w:r>
    </w:p>
    <w:p w:rsidR="00151385" w:rsidRDefault="00151385" w:rsidP="007E5B13">
      <w:pPr>
        <w:rPr>
          <w:rFonts w:cs="Arial"/>
          <w:kern w:val="32"/>
          <w:sz w:val="36"/>
          <w:szCs w:val="36"/>
        </w:rPr>
      </w:pPr>
      <w:bookmarkStart w:id="31" w:name="_Toc356982693"/>
      <w:r>
        <w:br w:type="page"/>
      </w:r>
    </w:p>
    <w:p w:rsidR="000A07A3" w:rsidRDefault="007D4A6E" w:rsidP="007E5B13">
      <w:pPr>
        <w:pStyle w:val="Heading1"/>
      </w:pPr>
      <w:bookmarkStart w:id="32" w:name="_Toc374962290"/>
      <w:r w:rsidRPr="00D55E8A">
        <w:lastRenderedPageBreak/>
        <w:t>Problem solution</w:t>
      </w:r>
      <w:bookmarkStart w:id="33" w:name="_Toc356982701"/>
      <w:bookmarkEnd w:id="31"/>
      <w:bookmarkEnd w:id="32"/>
    </w:p>
    <w:p w:rsidR="00BC3FDF" w:rsidRDefault="00BC3FDF" w:rsidP="00BC3FDF">
      <w:pPr>
        <w:pStyle w:val="Normalindented"/>
        <w:keepNext/>
      </w:pPr>
      <w:r>
        <w:rPr>
          <w:noProof/>
        </w:rPr>
        <w:drawing>
          <wp:inline distT="0" distB="0" distL="0" distR="0" wp14:anchorId="3EA08076" wp14:editId="2E6CF1DB">
            <wp:extent cx="5219700" cy="3337445"/>
            <wp:effectExtent l="0" t="0" r="0" b="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9700" cy="3337445"/>
                    </a:xfrm>
                    <a:prstGeom prst="rect">
                      <a:avLst/>
                    </a:prstGeom>
                    <a:noFill/>
                    <a:ln>
                      <a:noFill/>
                    </a:ln>
                  </pic:spPr>
                </pic:pic>
              </a:graphicData>
            </a:graphic>
          </wp:inline>
        </w:drawing>
      </w:r>
    </w:p>
    <w:p w:rsidR="00BC3FDF" w:rsidRDefault="00BC3FDF" w:rsidP="00BC3FDF">
      <w:pPr>
        <w:pStyle w:val="Caption"/>
        <w:jc w:val="center"/>
      </w:pPr>
      <w:r>
        <w:t xml:space="preserve">Figur </w:t>
      </w:r>
      <w:r>
        <w:fldChar w:fldCharType="begin"/>
      </w:r>
      <w:r>
        <w:instrText xml:space="preserve"> SEQ Figur \* ARABIC </w:instrText>
      </w:r>
      <w:r>
        <w:fldChar w:fldCharType="separate"/>
      </w:r>
      <w:r w:rsidR="00C36B6D">
        <w:rPr>
          <w:noProof/>
        </w:rPr>
        <w:t>4</w:t>
      </w:r>
      <w:r>
        <w:fldChar w:fldCharType="end"/>
      </w:r>
      <w:r>
        <w:t xml:space="preserve"> </w:t>
      </w:r>
      <w:r>
        <w:t>– Overall blockdiagram</w:t>
      </w:r>
    </w:p>
    <w:p w:rsidR="00E91D04" w:rsidRPr="00CA7FF1" w:rsidRDefault="00285A4E" w:rsidP="00BC3FDF">
      <w:pPr>
        <w:pStyle w:val="Normalindented"/>
      </w:pPr>
      <w:r w:rsidRPr="00BC3FDF">
        <w:t xml:space="preserve">The robot </w:t>
      </w:r>
      <w:r w:rsidR="00174AA2" w:rsidRPr="00BC3FDF">
        <w:t>involves</w:t>
      </w:r>
      <w:r w:rsidR="00497525" w:rsidRPr="00BC3FDF">
        <w:t xml:space="preserve"> two main functions. </w:t>
      </w:r>
      <w:r w:rsidR="00497525" w:rsidRPr="00CA7FF1">
        <w:t>T</w:t>
      </w:r>
      <w:r w:rsidRPr="00CA7FF1">
        <w:t>he ability to map the maze and the ability to over and over go through the maze to a selected target using the shortest path.</w:t>
      </w:r>
    </w:p>
    <w:p w:rsidR="00285A4E" w:rsidRPr="00BC3FDF" w:rsidRDefault="00285A4E" w:rsidP="007D4C15">
      <w:pPr>
        <w:pStyle w:val="NormalWeb"/>
        <w:ind w:left="567"/>
        <w:rPr>
          <w:lang w:val="en-US"/>
        </w:rPr>
      </w:pPr>
      <w:r w:rsidRPr="00BC3FDF">
        <w:rPr>
          <w:lang w:val="en-US"/>
        </w:rPr>
        <w:t>We saw the need for a state</w:t>
      </w:r>
      <w:r w:rsidR="00EF5B84" w:rsidRPr="00BC3FDF">
        <w:rPr>
          <w:lang w:val="en-US"/>
        </w:rPr>
        <w:t xml:space="preserve"> </w:t>
      </w:r>
      <w:r w:rsidRPr="00BC3FDF">
        <w:rPr>
          <w:lang w:val="en-US"/>
        </w:rPr>
        <w:t>machine to handle which action we were in the midst of performing with an extra state where we could wait for instructions.</w:t>
      </w:r>
    </w:p>
    <w:p w:rsidR="000A07A3" w:rsidRPr="007D4C15" w:rsidRDefault="000A07A3" w:rsidP="00BC3FDF">
      <w:pPr>
        <w:pStyle w:val="NormalWeb"/>
        <w:ind w:left="567"/>
        <w:rPr>
          <w:lang w:val="en-US"/>
        </w:rPr>
      </w:pPr>
      <w:r w:rsidRPr="007D4C15">
        <w:rPr>
          <w:lang w:val="en-US"/>
        </w:rPr>
        <w:t>We divided the robot into three states:</w:t>
      </w:r>
    </w:p>
    <w:p w:rsidR="000A07A3" w:rsidRPr="00CA7FF1" w:rsidRDefault="000A07A3" w:rsidP="001F6971">
      <w:pPr>
        <w:pStyle w:val="NormalWeb"/>
        <w:numPr>
          <w:ilvl w:val="0"/>
          <w:numId w:val="2"/>
        </w:numPr>
        <w:tabs>
          <w:tab w:val="clear" w:pos="720"/>
          <w:tab w:val="num" w:pos="1287"/>
        </w:tabs>
        <w:ind w:left="1287"/>
      </w:pPr>
      <w:r w:rsidRPr="00CA7FF1">
        <w:t xml:space="preserve">Idle </w:t>
      </w:r>
    </w:p>
    <w:p w:rsidR="000A07A3" w:rsidRPr="00CA7FF1" w:rsidRDefault="000A07A3" w:rsidP="001F6971">
      <w:pPr>
        <w:pStyle w:val="NormalWeb"/>
        <w:numPr>
          <w:ilvl w:val="0"/>
          <w:numId w:val="2"/>
        </w:numPr>
        <w:ind w:left="1287"/>
      </w:pPr>
      <w:r w:rsidRPr="00CA7FF1">
        <w:t>Mapping</w:t>
      </w:r>
    </w:p>
    <w:p w:rsidR="000A07A3" w:rsidRPr="00CA7FF1" w:rsidRDefault="000A07A3" w:rsidP="001F6971">
      <w:pPr>
        <w:pStyle w:val="NormalWeb"/>
        <w:numPr>
          <w:ilvl w:val="0"/>
          <w:numId w:val="2"/>
        </w:numPr>
        <w:ind w:left="1287"/>
      </w:pPr>
      <w:r w:rsidRPr="00CA7FF1">
        <w:t>Pathing</w:t>
      </w:r>
    </w:p>
    <w:p w:rsidR="000A07A3" w:rsidRPr="00BD332C" w:rsidRDefault="000A07A3" w:rsidP="00BC3FDF">
      <w:pPr>
        <w:pStyle w:val="NormalWeb"/>
        <w:ind w:left="567"/>
        <w:rPr>
          <w:lang w:val="en-US"/>
        </w:rPr>
      </w:pPr>
      <w:r w:rsidRPr="00BD332C">
        <w:rPr>
          <w:lang w:val="en-US"/>
        </w:rPr>
        <w:t>In idle the robot would be able to receive requests and respond with data.</w:t>
      </w:r>
    </w:p>
    <w:p w:rsidR="000A07A3" w:rsidRPr="00BD332C" w:rsidRDefault="000A07A3" w:rsidP="00BC3FDF">
      <w:pPr>
        <w:pStyle w:val="NormalWeb"/>
        <w:ind w:left="567"/>
        <w:rPr>
          <w:lang w:val="en-US"/>
        </w:rPr>
      </w:pPr>
      <w:r w:rsidRPr="00BD332C">
        <w:rPr>
          <w:lang w:val="en-US"/>
        </w:rPr>
        <w:t>In Mapping the robot would traverse the maze and build a data structure representing the maze for future transmission to the PC.</w:t>
      </w:r>
    </w:p>
    <w:p w:rsidR="000A07A3" w:rsidRPr="00CA7FF1" w:rsidRDefault="000A07A3" w:rsidP="00BC3FDF">
      <w:pPr>
        <w:pStyle w:val="NormalWeb"/>
        <w:ind w:left="567"/>
      </w:pPr>
      <w:r w:rsidRPr="00BD332C">
        <w:rPr>
          <w:lang w:val="en-US"/>
        </w:rPr>
        <w:lastRenderedPageBreak/>
        <w:t>In “Pathing” the robot would go through a path received from the PC and stop at the target cell.</w:t>
      </w:r>
      <w:r w:rsidR="00490CAD" w:rsidRPr="00BD332C">
        <w:rPr>
          <w:lang w:val="en-US"/>
        </w:rPr>
        <w:t xml:space="preserve"> </w:t>
      </w:r>
      <w:r w:rsidR="00F80CCE" w:rsidRPr="00CA7FF1">
        <w:fldChar w:fldCharType="begin"/>
      </w:r>
      <w:r w:rsidR="00F80CCE" w:rsidRPr="00BD332C">
        <w:rPr>
          <w:lang w:val="en-US"/>
        </w:rPr>
        <w:instrText xml:space="preserve"> REF _Ref374953601 \h </w:instrText>
      </w:r>
      <w:r w:rsidR="00CA7FF1" w:rsidRPr="00BD332C">
        <w:rPr>
          <w:lang w:val="en-US"/>
        </w:rPr>
        <w:instrText xml:space="preserve"> \* MERGEFORMAT </w:instrText>
      </w:r>
      <w:r w:rsidR="00F80CCE" w:rsidRPr="00CA7FF1">
        <w:fldChar w:fldCharType="separate"/>
      </w:r>
      <w:r w:rsidR="00C36B6D">
        <w:t xml:space="preserve">Figur </w:t>
      </w:r>
      <w:r w:rsidR="00C36B6D">
        <w:rPr>
          <w:noProof/>
        </w:rPr>
        <w:t>5</w:t>
      </w:r>
      <w:r w:rsidR="00F80CCE" w:rsidRPr="00CA7FF1">
        <w:fldChar w:fldCharType="end"/>
      </w:r>
      <w:r w:rsidR="00490CAD" w:rsidRPr="00CA7FF1">
        <w:t>show</w:t>
      </w:r>
      <w:r w:rsidR="00F80CCE" w:rsidRPr="00CA7FF1">
        <w:t>s</w:t>
      </w:r>
      <w:r w:rsidR="00490CAD" w:rsidRPr="00CA7FF1">
        <w:t xml:space="preserve"> a state machine diagram</w:t>
      </w:r>
    </w:p>
    <w:p w:rsidR="00F80CCE" w:rsidRDefault="00490CAD" w:rsidP="00BC3FDF">
      <w:pPr>
        <w:pStyle w:val="NormalWeb"/>
        <w:ind w:left="567"/>
      </w:pPr>
      <w:r w:rsidRPr="00D55E8A">
        <w:rPr>
          <w:noProof/>
        </w:rPr>
        <w:drawing>
          <wp:inline distT="0" distB="0" distL="0" distR="0" wp14:anchorId="248720DF" wp14:editId="6F04DB55">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rsidR="00490CAD" w:rsidRPr="00D55E8A" w:rsidRDefault="00F80CCE" w:rsidP="00BC3FDF">
      <w:pPr>
        <w:pStyle w:val="Caption"/>
        <w:ind w:left="567"/>
        <w:rPr>
          <w:color w:val="FF0000"/>
        </w:rPr>
      </w:pPr>
      <w:bookmarkStart w:id="34" w:name="_Ref374953601"/>
      <w:r>
        <w:t xml:space="preserve">Figur </w:t>
      </w:r>
      <w:r>
        <w:fldChar w:fldCharType="begin"/>
      </w:r>
      <w:r>
        <w:instrText xml:space="preserve"> SEQ Figur \* ARABIC </w:instrText>
      </w:r>
      <w:r>
        <w:fldChar w:fldCharType="separate"/>
      </w:r>
      <w:r w:rsidR="00C36B6D">
        <w:rPr>
          <w:noProof/>
        </w:rPr>
        <w:t>5</w:t>
      </w:r>
      <w:r>
        <w:fldChar w:fldCharType="end"/>
      </w:r>
      <w:bookmarkEnd w:id="34"/>
    </w:p>
    <w:p w:rsidR="005C1B6E" w:rsidRPr="00BD332C" w:rsidRDefault="005C1B6E" w:rsidP="00BC3FDF">
      <w:pPr>
        <w:pStyle w:val="NormalWeb"/>
        <w:ind w:left="567"/>
        <w:rPr>
          <w:lang w:val="en-US"/>
        </w:rPr>
      </w:pPr>
    </w:p>
    <w:p w:rsidR="005C1B6E" w:rsidRPr="00BD332C" w:rsidRDefault="005C1B6E" w:rsidP="00BC3FDF">
      <w:pPr>
        <w:pStyle w:val="NormalWeb"/>
        <w:ind w:left="567"/>
        <w:rPr>
          <w:lang w:val="en-US"/>
        </w:rPr>
      </w:pPr>
      <w:r w:rsidRPr="00BD332C">
        <w:rPr>
          <w:lang w:val="en-US"/>
        </w:rPr>
        <w:t>We wanted to run the two main functions in threads</w:t>
      </w:r>
      <w:r w:rsidR="001421C2" w:rsidRPr="00BD332C">
        <w:rPr>
          <w:lang w:val="en-US"/>
        </w:rPr>
        <w:t>. This</w:t>
      </w:r>
      <w:r w:rsidRPr="00BD332C">
        <w:rPr>
          <w:lang w:val="en-US"/>
        </w:rPr>
        <w:t xml:space="preserve"> would give us the ability to check if a thread was alive and evaluate </w:t>
      </w:r>
      <w:r w:rsidR="001421C2" w:rsidRPr="00BD332C">
        <w:rPr>
          <w:lang w:val="en-US"/>
        </w:rPr>
        <w:t>it</w:t>
      </w:r>
      <w:r w:rsidRPr="00BD332C">
        <w:rPr>
          <w:lang w:val="en-US"/>
        </w:rPr>
        <w:t xml:space="preserve"> instead of using critical zones. </w:t>
      </w:r>
    </w:p>
    <w:p w:rsidR="007E0C3A" w:rsidRPr="00BD332C" w:rsidRDefault="007E0C3A" w:rsidP="00BC3FDF">
      <w:pPr>
        <w:pStyle w:val="NormalWeb"/>
        <w:ind w:left="567"/>
        <w:rPr>
          <w:lang w:val="en-US"/>
        </w:rPr>
      </w:pPr>
      <w:r w:rsidRPr="00BD332C">
        <w:rPr>
          <w:lang w:val="en-US"/>
        </w:rPr>
        <w:t xml:space="preserve">We designed the threads so when they had finished </w:t>
      </w:r>
      <w:r w:rsidR="00065675" w:rsidRPr="00BD332C">
        <w:rPr>
          <w:lang w:val="en-US"/>
        </w:rPr>
        <w:t xml:space="preserve">their tasks they would </w:t>
      </w:r>
      <w:r w:rsidR="00EF5B84" w:rsidRPr="00BD332C">
        <w:rPr>
          <w:lang w:val="en-US"/>
        </w:rPr>
        <w:t>self-terminate</w:t>
      </w:r>
      <w:r w:rsidRPr="00BD332C">
        <w:rPr>
          <w:lang w:val="en-US"/>
        </w:rPr>
        <w:t xml:space="preserve"> and in the end be joined together with the main process.</w:t>
      </w:r>
    </w:p>
    <w:p w:rsidR="00C11BAA" w:rsidRPr="00BD332C" w:rsidRDefault="00C11BAA" w:rsidP="007E5B13">
      <w:pPr>
        <w:pStyle w:val="NormalWeb"/>
        <w:rPr>
          <w:lang w:val="en-US"/>
        </w:rPr>
      </w:pPr>
    </w:p>
    <w:p w:rsidR="00B211DD" w:rsidRPr="00D55E8A" w:rsidRDefault="00B211DD" w:rsidP="007E5B13">
      <w:pPr>
        <w:pStyle w:val="Heading2"/>
      </w:pPr>
      <w:bookmarkStart w:id="35" w:name="_Toc374962291"/>
      <w:r w:rsidRPr="00D55E8A">
        <w:lastRenderedPageBreak/>
        <w:t>Navigation</w:t>
      </w:r>
      <w:bookmarkEnd w:id="35"/>
    </w:p>
    <w:p w:rsidR="00B211DD" w:rsidRDefault="00B211DD" w:rsidP="00672D33">
      <w:pPr>
        <w:pStyle w:val="Heading3"/>
        <w:rPr>
          <w:color w:val="auto"/>
        </w:rPr>
      </w:pPr>
      <w:bookmarkStart w:id="36" w:name="_Toc374962292"/>
      <w:r w:rsidRPr="00D65A6B">
        <w:rPr>
          <w:color w:val="auto"/>
        </w:rPr>
        <w:t>Design</w:t>
      </w:r>
      <w:r w:rsidR="00C11BAA" w:rsidRPr="00D65A6B">
        <w:rPr>
          <w:color w:val="auto"/>
        </w:rPr>
        <w:t xml:space="preserve"> process</w:t>
      </w:r>
      <w:bookmarkEnd w:id="36"/>
    </w:p>
    <w:p w:rsidR="00C11BAA" w:rsidRPr="00D65A6B" w:rsidRDefault="00C11BAA" w:rsidP="00D65A6B">
      <w:pPr>
        <w:pStyle w:val="Normalindented"/>
      </w:pPr>
      <w:r w:rsidRPr="00D65A6B">
        <w:rPr>
          <w:color w:val="auto"/>
        </w:rPr>
        <w:t>The design of a navigation system, is a very fundamental requirement of the project, and one of the issues that we addressed first. A navigation system requires the collaboration of several hardware parts, including multiple sensors and motors</w:t>
      </w:r>
      <w:r w:rsidR="00776D19" w:rsidRPr="00D65A6B">
        <w:rPr>
          <w:color w:val="auto"/>
        </w:rPr>
        <w:t>. The sensors provides the basis</w:t>
      </w:r>
      <w:r w:rsidRPr="00D65A6B">
        <w:rPr>
          <w:color w:val="auto"/>
        </w:rPr>
        <w:t xml:space="preserve"> of the ability to auto-correct the robot, and as such, it is an important choice to consider. The ability to auto-correct implies the</w:t>
      </w:r>
      <w:r w:rsidR="00DF68EF" w:rsidRPr="00D65A6B">
        <w:rPr>
          <w:color w:val="auto"/>
        </w:rPr>
        <w:t xml:space="preserve"> capability of detecting direction</w:t>
      </w:r>
      <w:r w:rsidRPr="00D65A6B">
        <w:rPr>
          <w:color w:val="auto"/>
        </w:rPr>
        <w:t xml:space="preserve"> and distance travelled.</w:t>
      </w:r>
    </w:p>
    <w:p w:rsidR="00973678" w:rsidRPr="00D65A6B" w:rsidRDefault="00973678" w:rsidP="00D65A6B">
      <w:pPr>
        <w:ind w:left="567"/>
        <w:rPr>
          <w:color w:val="auto"/>
        </w:rPr>
      </w:pPr>
    </w:p>
    <w:p w:rsidR="00C11BAA" w:rsidRPr="00D65A6B" w:rsidRDefault="00C11BAA" w:rsidP="00D65A6B">
      <w:pPr>
        <w:ind w:left="567"/>
        <w:rPr>
          <w:color w:val="auto"/>
        </w:rPr>
      </w:pPr>
      <w:r w:rsidRPr="00D65A6B">
        <w:rPr>
          <w:color w:val="auto"/>
        </w:rPr>
        <w:t xml:space="preserve">In the very beginning of the design discussion of the navigation system, we had to primary consideration to provide this capability – wheel encoder- </w:t>
      </w:r>
      <w:r w:rsidR="00812B1A" w:rsidRPr="00D65A6B">
        <w:rPr>
          <w:color w:val="auto"/>
        </w:rPr>
        <w:t>and optic-mice</w:t>
      </w:r>
      <w:r w:rsidR="009B4ECE" w:rsidRPr="00D65A6B">
        <w:rPr>
          <w:color w:val="auto"/>
        </w:rPr>
        <w:t xml:space="preserve"> </w:t>
      </w:r>
      <w:r w:rsidRPr="00D65A6B">
        <w:rPr>
          <w:color w:val="auto"/>
        </w:rPr>
        <w:t>odometry. Wheel encoders were considered but not investigated or implemented further; however mice odometry were given a lot of our time and were also implemented to some extend, before discarding it as a solution. It turned out that the math behind using the optic mice as sensors were too complex – at least with the timeframe that we had given ourselves</w:t>
      </w:r>
      <w:r w:rsidRPr="00D65A6B">
        <w:rPr>
          <w:rStyle w:val="FootnoteReference"/>
          <w:color w:val="auto"/>
        </w:rPr>
        <w:footnoteReference w:id="1"/>
      </w:r>
      <w:r w:rsidRPr="00D65A6B">
        <w:rPr>
          <w:color w:val="auto"/>
        </w:rPr>
        <w:t>. Instead the solution fell upon using Infra-red(IR)-sensors to provide the feedback for auto-correction.</w:t>
      </w:r>
    </w:p>
    <w:p w:rsidR="00973678" w:rsidRPr="00D65A6B" w:rsidRDefault="00973678" w:rsidP="00D65A6B">
      <w:pPr>
        <w:ind w:left="567"/>
        <w:rPr>
          <w:color w:val="auto"/>
        </w:rPr>
      </w:pPr>
    </w:p>
    <w:p w:rsidR="00C11BAA" w:rsidRPr="00D65A6B" w:rsidRDefault="00C11BAA" w:rsidP="00D65A6B">
      <w:pPr>
        <w:ind w:left="567"/>
        <w:rPr>
          <w:color w:val="auto"/>
        </w:rPr>
      </w:pPr>
      <w:r w:rsidRPr="00D65A6B">
        <w:rPr>
          <w:color w:val="auto"/>
        </w:rPr>
        <w:t>The robot navigates using three infra-red sensors, which are mounted on each side, and on the front. These sensors tell the robot about its current surrou</w:t>
      </w:r>
      <w:r w:rsidR="003D0404" w:rsidRPr="00D65A6B">
        <w:rPr>
          <w:color w:val="auto"/>
        </w:rPr>
        <w:t>ndings, but not where in the maz</w:t>
      </w:r>
      <w:r w:rsidRPr="00D65A6B">
        <w:rPr>
          <w:color w:val="auto"/>
        </w:rPr>
        <w:t>e it is. The two stepper motors will adjust their state based on the sensor input, thus the correlation between the sensors and motors provides the foundation of the navigation through the mace.</w:t>
      </w:r>
      <w:r w:rsidR="00DF68EF" w:rsidRPr="00D65A6B">
        <w:rPr>
          <w:color w:val="auto"/>
        </w:rPr>
        <w:t xml:space="preserve"> </w:t>
      </w:r>
    </w:p>
    <w:p w:rsidR="00973678" w:rsidRPr="00D65A6B" w:rsidRDefault="00973678" w:rsidP="00D65A6B">
      <w:pPr>
        <w:ind w:left="567"/>
        <w:rPr>
          <w:color w:val="auto"/>
        </w:rPr>
      </w:pPr>
    </w:p>
    <w:p w:rsidR="00C11BAA" w:rsidRPr="00D65A6B" w:rsidRDefault="00C11BAA" w:rsidP="00D65A6B">
      <w:pPr>
        <w:ind w:left="567"/>
        <w:rPr>
          <w:color w:val="auto"/>
        </w:rPr>
      </w:pPr>
      <w:r w:rsidRPr="00D65A6B">
        <w:rPr>
          <w:color w:val="auto"/>
        </w:rPr>
        <w:t xml:space="preserve">Robot to sensor/motor communication takes place using the Inter-Integrated Circuit serial communication protocol over the Raspberry Pi. One of the very first issues we were facing, was choosing the </w:t>
      </w:r>
      <w:r w:rsidR="00DF68EF" w:rsidRPr="00D65A6B">
        <w:rPr>
          <w:color w:val="auto"/>
        </w:rPr>
        <w:t>Raspberry Pi</w:t>
      </w:r>
      <w:r w:rsidRPr="00D65A6B">
        <w:rPr>
          <w:color w:val="auto"/>
        </w:rPr>
        <w:t xml:space="preserve"> baud rate on the I2C bus. If this value was either too low or too high, we would receive </w:t>
      </w:r>
      <w:r w:rsidR="00DF68EF" w:rsidRPr="00D65A6B">
        <w:rPr>
          <w:color w:val="auto"/>
        </w:rPr>
        <w:t>inaccurate data</w:t>
      </w:r>
      <w:r w:rsidRPr="00D65A6B">
        <w:rPr>
          <w:color w:val="auto"/>
        </w:rPr>
        <w:t xml:space="preserve"> from both motors. Such basic motor data as actual- and target position </w:t>
      </w:r>
      <w:r w:rsidRPr="00D65A6B">
        <w:rPr>
          <w:color w:val="auto"/>
        </w:rPr>
        <w:lastRenderedPageBreak/>
        <w:t>would turn out to make no sense, which ultimately would make it impossible to implement the navigation system, since we need to the robots actual- and target position at all times. The issue was fixed by adjusting the baud rate based on trial and error</w:t>
      </w:r>
      <w:r w:rsidRPr="00D65A6B">
        <w:rPr>
          <w:rStyle w:val="FootnoteReference"/>
          <w:color w:val="auto"/>
        </w:rPr>
        <w:footnoteReference w:id="2"/>
      </w:r>
      <w:r w:rsidRPr="00D65A6B">
        <w:rPr>
          <w:color w:val="auto"/>
        </w:rPr>
        <w:t xml:space="preserve"> </w:t>
      </w:r>
    </w:p>
    <w:p w:rsidR="00C11BAA" w:rsidRPr="00D65A6B" w:rsidRDefault="00973678" w:rsidP="00D65A6B">
      <w:pPr>
        <w:ind w:left="567"/>
        <w:rPr>
          <w:color w:val="auto"/>
        </w:rPr>
      </w:pPr>
      <w:r w:rsidRPr="00D65A6B">
        <w:rPr>
          <w:color w:val="auto"/>
        </w:rPr>
        <w:t xml:space="preserve">The </w:t>
      </w:r>
      <w:r w:rsidR="00BD3411" w:rsidRPr="00D65A6B">
        <w:rPr>
          <w:color w:val="auto"/>
        </w:rPr>
        <w:t xml:space="preserve">infrared </w:t>
      </w:r>
      <w:r w:rsidRPr="00D65A6B">
        <w:rPr>
          <w:color w:val="auto"/>
        </w:rPr>
        <w:t xml:space="preserve">sensors </w:t>
      </w:r>
      <w:r w:rsidR="00C11BAA" w:rsidRPr="00D65A6B">
        <w:rPr>
          <w:color w:val="auto"/>
        </w:rPr>
        <w:t>need a certain amount of time to convert the analogue input to digital output for the robot to react on. This means that this time is a limiting factor, with regards to how many times a second it can react. This has 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rsidR="00C11BAA" w:rsidRPr="00D65A6B" w:rsidRDefault="00C11BAA" w:rsidP="00D65A6B">
      <w:pPr>
        <w:ind w:left="567"/>
        <w:rPr>
          <w:color w:val="auto"/>
        </w:rPr>
      </w:pPr>
    </w:p>
    <w:p w:rsidR="00C11BAA" w:rsidRPr="005C4A39" w:rsidRDefault="00C11BAA" w:rsidP="005C4A39">
      <w:pPr>
        <w:rPr>
          <w:b/>
        </w:rPr>
      </w:pPr>
      <w:r w:rsidRPr="005C4A39">
        <w:rPr>
          <w:b/>
        </w:rPr>
        <w:t>PID controller algorithm</w:t>
      </w:r>
    </w:p>
    <w:p w:rsidR="00C11BAA" w:rsidRPr="00D65A6B" w:rsidRDefault="00C11BAA" w:rsidP="00D65A6B">
      <w:pPr>
        <w:ind w:left="567"/>
        <w:rPr>
          <w:color w:val="auto"/>
        </w:rPr>
      </w:pPr>
      <w:r w:rsidRPr="00D65A6B">
        <w:rPr>
          <w:color w:val="auto"/>
        </w:rPr>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rsidR="00973678" w:rsidRPr="00D65A6B" w:rsidRDefault="00973678" w:rsidP="00D65A6B">
      <w:pPr>
        <w:ind w:left="567"/>
        <w:rPr>
          <w:color w:val="auto"/>
        </w:rPr>
      </w:pPr>
    </w:p>
    <w:p w:rsidR="008F315B" w:rsidRPr="00D65A6B" w:rsidRDefault="00C11BAA" w:rsidP="00D65A6B">
      <w:pPr>
        <w:ind w:left="567"/>
        <w:rPr>
          <w:color w:val="auto"/>
        </w:rPr>
      </w:pPr>
      <w:r w:rsidRPr="00D65A6B">
        <w:rPr>
          <w:color w:val="auto"/>
        </w:rPr>
        <w:t xml:space="preserve">In order to get the desired damped curve, we needed to calibrate what’s called the gain factors of the output of the algorithm. PID operates with three types of errors: </w:t>
      </w:r>
    </w:p>
    <w:p w:rsidR="008F315B" w:rsidRPr="00D65A6B" w:rsidRDefault="00C11BAA" w:rsidP="001F6971">
      <w:pPr>
        <w:pStyle w:val="ListParagraph"/>
        <w:numPr>
          <w:ilvl w:val="0"/>
          <w:numId w:val="26"/>
        </w:numPr>
        <w:ind w:left="1287"/>
        <w:rPr>
          <w:bCs/>
          <w:color w:val="auto"/>
          <w:shd w:val="clear" w:color="auto" w:fill="FFFFFF"/>
          <w:lang w:eastAsia="en-US"/>
        </w:rPr>
      </w:pPr>
      <w:r w:rsidRPr="00D65A6B">
        <w:rPr>
          <w:color w:val="auto"/>
        </w:rPr>
        <w:t>current</w:t>
      </w:r>
      <w:r w:rsidR="008F315B" w:rsidRPr="00D65A6B">
        <w:rPr>
          <w:color w:val="auto"/>
        </w:rPr>
        <w:t xml:space="preserve"> error</w:t>
      </w:r>
    </w:p>
    <w:p w:rsidR="008F315B" w:rsidRPr="00D65A6B" w:rsidRDefault="00C11BAA" w:rsidP="001F6971">
      <w:pPr>
        <w:pStyle w:val="ListParagraph"/>
        <w:numPr>
          <w:ilvl w:val="0"/>
          <w:numId w:val="26"/>
        </w:numPr>
        <w:ind w:left="1287"/>
        <w:rPr>
          <w:bCs/>
          <w:color w:val="auto"/>
          <w:shd w:val="clear" w:color="auto" w:fill="FFFFFF"/>
          <w:lang w:eastAsia="en-US"/>
        </w:rPr>
      </w:pPr>
      <w:r w:rsidRPr="00D65A6B">
        <w:rPr>
          <w:color w:val="auto"/>
        </w:rPr>
        <w:t>accumulated</w:t>
      </w:r>
      <w:r w:rsidR="008F315B" w:rsidRPr="00D65A6B">
        <w:rPr>
          <w:color w:val="auto"/>
        </w:rPr>
        <w:t xml:space="preserve"> errors</w:t>
      </w:r>
    </w:p>
    <w:p w:rsidR="008F315B" w:rsidRPr="00D65A6B" w:rsidRDefault="00C11BAA" w:rsidP="001F6971">
      <w:pPr>
        <w:pStyle w:val="ListParagraph"/>
        <w:numPr>
          <w:ilvl w:val="0"/>
          <w:numId w:val="26"/>
        </w:numPr>
        <w:ind w:left="1287"/>
        <w:rPr>
          <w:bCs/>
          <w:color w:val="auto"/>
          <w:shd w:val="clear" w:color="auto" w:fill="FFFFFF"/>
          <w:lang w:eastAsia="en-US"/>
        </w:rPr>
      </w:pPr>
      <w:r w:rsidRPr="00D65A6B">
        <w:rPr>
          <w:color w:val="auto"/>
        </w:rPr>
        <w:t xml:space="preserve"> predicted future errors. </w:t>
      </w:r>
    </w:p>
    <w:p w:rsidR="00C11BAA" w:rsidRPr="00D65A6B" w:rsidRDefault="00C11BAA" w:rsidP="00D65A6B">
      <w:pPr>
        <w:ind w:left="567"/>
        <w:rPr>
          <w:bCs/>
          <w:color w:val="auto"/>
          <w:shd w:val="clear" w:color="auto" w:fill="FFFFFF"/>
        </w:rPr>
      </w:pPr>
      <w:r w:rsidRPr="00D65A6B">
        <w:rPr>
          <w:color w:val="auto"/>
        </w:rPr>
        <w:t xml:space="preserve">Each error has got a constant multiplied on it (the gain factor). By changing these gain factors, it is possible to create various forms of damped curves that </w:t>
      </w:r>
      <w:r w:rsidRPr="00D65A6B">
        <w:rPr>
          <w:color w:val="auto"/>
        </w:rPr>
        <w:lastRenderedPageBreak/>
        <w:t xml:space="preserve">fit the need of the developer. It is possible to use the so called </w:t>
      </w:r>
      <w:r w:rsidRPr="00D65A6B">
        <w:rPr>
          <w:rStyle w:val="apple-converted-space"/>
          <w:color w:val="auto"/>
          <w:shd w:val="clear" w:color="auto" w:fill="FFFFFF"/>
        </w:rPr>
        <w:t> </w:t>
      </w:r>
      <w:r w:rsidRPr="00D65A6B">
        <w:rPr>
          <w:b/>
          <w:bCs/>
          <w:color w:val="auto"/>
          <w:shd w:val="clear" w:color="auto" w:fill="FFFFFF"/>
        </w:rPr>
        <w:t xml:space="preserve">Ziegler–Nichols tuning method </w:t>
      </w:r>
      <w:r w:rsidRPr="00D65A6B">
        <w:rPr>
          <w:bCs/>
          <w:color w:val="auto"/>
          <w:shd w:val="clear" w:color="auto" w:fill="FFFFFF"/>
        </w:rPr>
        <w:t>to tune the gain factors; however we used the trial-and-error approach.</w:t>
      </w:r>
    </w:p>
    <w:p w:rsidR="00C11BAA" w:rsidRPr="00D65A6B" w:rsidRDefault="00C11BAA" w:rsidP="00D65A6B">
      <w:pPr>
        <w:ind w:left="567"/>
        <w:rPr>
          <w:color w:val="auto"/>
          <w:shd w:val="clear" w:color="auto" w:fill="FFFFFF"/>
        </w:rPr>
      </w:pPr>
    </w:p>
    <w:p w:rsidR="00C11BAA" w:rsidRPr="00D65A6B" w:rsidRDefault="00C11BAA" w:rsidP="00D65A6B">
      <w:pPr>
        <w:ind w:left="567"/>
        <w:rPr>
          <w:color w:val="auto"/>
        </w:rPr>
      </w:pPr>
      <w:r w:rsidRPr="00D65A6B">
        <w:rPr>
          <w:color w:val="auto"/>
        </w:rPr>
        <w:t>Output = Kp*error + Ki*integral + Kd*derivative</w:t>
      </w:r>
    </w:p>
    <w:p w:rsidR="00C11BAA" w:rsidRPr="00D65A6B" w:rsidRDefault="00C11BAA" w:rsidP="00D65A6B">
      <w:pPr>
        <w:ind w:left="567"/>
        <w:rPr>
          <w:color w:val="auto"/>
          <w:shd w:val="clear" w:color="auto" w:fill="FFFFFF"/>
        </w:rPr>
      </w:pPr>
    </w:p>
    <w:p w:rsidR="00C11BAA" w:rsidRPr="00D65A6B" w:rsidRDefault="00C11BAA" w:rsidP="00D65A6B">
      <w:pPr>
        <w:ind w:left="567"/>
        <w:rPr>
          <w:color w:val="auto"/>
          <w:shd w:val="clear" w:color="auto" w:fill="FFFFFF"/>
        </w:rPr>
      </w:pPr>
    </w:p>
    <w:p w:rsidR="00C11BAA" w:rsidRPr="00D65A6B" w:rsidRDefault="00C11BAA" w:rsidP="00D65A6B">
      <w:pPr>
        <w:ind w:left="567"/>
        <w:rPr>
          <w:color w:val="auto"/>
        </w:rPr>
      </w:pPr>
      <w:r w:rsidRPr="00D65A6B">
        <w:rPr>
          <w:color w:val="auto"/>
        </w:rPr>
        <w:t>We tried to tune Kp, Ki and Kd such that the robot overshoots a maximum of two-three times before settling around the set-point of the maze</w:t>
      </w:r>
      <w:r w:rsidRPr="00D65A6B">
        <w:rPr>
          <w:rStyle w:val="FootnoteReference"/>
          <w:color w:val="auto"/>
        </w:rPr>
        <w:footnoteReference w:id="3"/>
      </w:r>
    </w:p>
    <w:p w:rsidR="00392A93" w:rsidRPr="00D65A6B" w:rsidRDefault="00C11BAA" w:rsidP="00D65A6B">
      <w:pPr>
        <w:ind w:left="567"/>
        <w:jc w:val="center"/>
        <w:rPr>
          <w:color w:val="auto"/>
        </w:rPr>
      </w:pPr>
      <w:r w:rsidRPr="00D65A6B">
        <w:rPr>
          <w:noProof/>
          <w:color w:val="auto"/>
          <w:lang w:val="da-DK"/>
        </w:rPr>
        <w:drawing>
          <wp:inline distT="0" distB="0" distL="0" distR="0" wp14:anchorId="285F414B" wp14:editId="6958A5FF">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rsidR="00C11BAA" w:rsidRPr="00D65A6B" w:rsidRDefault="00392A93" w:rsidP="00D65A6B">
      <w:pPr>
        <w:pStyle w:val="Caption"/>
        <w:ind w:left="567"/>
        <w:jc w:val="center"/>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6</w:t>
      </w:r>
      <w:r w:rsidRPr="00D65A6B">
        <w:rPr>
          <w:color w:val="auto"/>
        </w:rPr>
        <w:fldChar w:fldCharType="end"/>
      </w:r>
      <w:r w:rsidRPr="00D65A6B">
        <w:rPr>
          <w:color w:val="auto"/>
        </w:rPr>
        <w:t xml:space="preserve"> Kp=4,1 Ki=0 and Kd=0,2</w:t>
      </w:r>
    </w:p>
    <w:p w:rsidR="00392A93" w:rsidRPr="00D65A6B" w:rsidRDefault="00C11BAA" w:rsidP="00D65A6B">
      <w:pPr>
        <w:ind w:left="567"/>
        <w:jc w:val="center"/>
        <w:rPr>
          <w:color w:val="auto"/>
        </w:rPr>
      </w:pPr>
      <w:r w:rsidRPr="00D65A6B">
        <w:rPr>
          <w:noProof/>
          <w:color w:val="auto"/>
          <w:lang w:val="da-DK"/>
        </w:rPr>
        <w:drawing>
          <wp:inline distT="0" distB="0" distL="0" distR="0" wp14:anchorId="08E519FB" wp14:editId="58226CB4">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rsidR="00C11BAA" w:rsidRPr="00D65A6B" w:rsidRDefault="00392A93" w:rsidP="00D65A6B">
      <w:pPr>
        <w:pStyle w:val="Caption"/>
        <w:ind w:left="567"/>
        <w:jc w:val="center"/>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7</w:t>
      </w:r>
      <w:r w:rsidRPr="00D65A6B">
        <w:rPr>
          <w:color w:val="auto"/>
        </w:rPr>
        <w:fldChar w:fldCharType="end"/>
      </w:r>
      <w:r w:rsidRPr="00D65A6B">
        <w:rPr>
          <w:color w:val="auto"/>
        </w:rPr>
        <w:t xml:space="preserve"> Kp=1, Ki=0, Kd=0,3</w:t>
      </w:r>
    </w:p>
    <w:p w:rsidR="00C11BAA" w:rsidRPr="00D65A6B" w:rsidRDefault="00C11BAA" w:rsidP="00D65A6B">
      <w:pPr>
        <w:ind w:left="567"/>
        <w:rPr>
          <w:color w:val="auto"/>
        </w:rPr>
      </w:pPr>
    </w:p>
    <w:p w:rsidR="00C11BAA" w:rsidRPr="00D65A6B" w:rsidRDefault="00C11BAA" w:rsidP="00D65A6B">
      <w:pPr>
        <w:ind w:left="567"/>
        <w:rPr>
          <w:color w:val="auto"/>
        </w:rPr>
      </w:pPr>
    </w:p>
    <w:p w:rsidR="00C11BAA" w:rsidRPr="00D65A6B" w:rsidRDefault="00C11BAA" w:rsidP="00D65A6B">
      <w:pPr>
        <w:ind w:left="567"/>
        <w:rPr>
          <w:color w:val="auto"/>
        </w:rPr>
      </w:pPr>
      <w:r w:rsidRPr="00D65A6B">
        <w:rPr>
          <w:color w:val="auto"/>
        </w:rPr>
        <w:t>The two above graphs shows the auto-correction curve (centimeters as a function of time (s))</w:t>
      </w:r>
      <w:r w:rsidR="001A3512" w:rsidRPr="00D65A6B">
        <w:rPr>
          <w:color w:val="auto"/>
        </w:rPr>
        <w:t xml:space="preserve"> </w:t>
      </w:r>
      <w:r w:rsidRPr="00D65A6B">
        <w:rPr>
          <w:color w:val="auto"/>
        </w:rPr>
        <w:t xml:space="preserve">based on two sets of PID gain factors. The curve of graph 1 obviously has too big of an amplitude in the beginning – this would result in wall collision between the robot and walls. Graph 2 has got half the amplitude </w:t>
      </w:r>
      <w:r w:rsidRPr="00D65A6B">
        <w:rPr>
          <w:color w:val="auto"/>
        </w:rPr>
        <w:lastRenderedPageBreak/>
        <w:t>of graph 1 and only a couple of overshoots before settling – this set of PID gain factors turned out to be suitable for our navigation system.</w:t>
      </w:r>
    </w:p>
    <w:p w:rsidR="00C11BAA" w:rsidRPr="00D65A6B" w:rsidRDefault="00C11BAA" w:rsidP="00D65A6B">
      <w:pPr>
        <w:ind w:left="567"/>
        <w:rPr>
          <w:color w:val="auto"/>
        </w:rPr>
      </w:pPr>
    </w:p>
    <w:p w:rsidR="00C11BAA" w:rsidRPr="00D65A6B" w:rsidRDefault="00C11BAA" w:rsidP="00D65A6B">
      <w:pPr>
        <w:pStyle w:val="Heading4"/>
        <w:ind w:left="567"/>
        <w:rPr>
          <w:color w:val="auto"/>
        </w:rPr>
      </w:pPr>
      <w:r w:rsidRPr="00D65A6B">
        <w:rPr>
          <w:color w:val="auto"/>
        </w:rPr>
        <w:t>Development process - considerations and issues</w:t>
      </w:r>
    </w:p>
    <w:p w:rsidR="00C11BAA" w:rsidRPr="00D65A6B" w:rsidRDefault="00C11BAA" w:rsidP="00D65A6B">
      <w:pPr>
        <w:ind w:left="567"/>
        <w:rPr>
          <w:color w:val="auto"/>
        </w:rPr>
      </w:pPr>
      <w:r w:rsidRPr="00D65A6B">
        <w:rPr>
          <w:color w:val="auto"/>
        </w:rPr>
        <w:t>In the process of designing the navigation system, we experienced lots and lots of issues; both with hardware as well as the implementation of the code to make the hardware work. The whole idea of the development strategy (as described in</w:t>
      </w:r>
      <w:r w:rsidR="006C2392" w:rsidRPr="00D65A6B">
        <w:rPr>
          <w:color w:val="auto"/>
        </w:rPr>
        <w:t xml:space="preserve"> chapter </w:t>
      </w:r>
      <w:r w:rsidR="006C2392" w:rsidRPr="00D65A6B">
        <w:rPr>
          <w:color w:val="auto"/>
        </w:rPr>
        <w:fldChar w:fldCharType="begin"/>
      </w:r>
      <w:r w:rsidR="006C2392" w:rsidRPr="00D65A6B">
        <w:rPr>
          <w:color w:val="auto"/>
        </w:rPr>
        <w:instrText xml:space="preserve"> REF _Ref374954382 \r \h </w:instrText>
      </w:r>
      <w:r w:rsidR="006C2392" w:rsidRPr="00D65A6B">
        <w:rPr>
          <w:color w:val="auto"/>
        </w:rPr>
      </w:r>
      <w:r w:rsidR="006C2392" w:rsidRPr="00D65A6B">
        <w:rPr>
          <w:color w:val="auto"/>
        </w:rPr>
        <w:fldChar w:fldCharType="separate"/>
      </w:r>
      <w:r w:rsidR="00C36B6D">
        <w:rPr>
          <w:color w:val="auto"/>
        </w:rPr>
        <w:t>0</w:t>
      </w:r>
      <w:r w:rsidR="006C2392" w:rsidRPr="00D65A6B">
        <w:rPr>
          <w:color w:val="auto"/>
        </w:rPr>
        <w:fldChar w:fldCharType="end"/>
      </w:r>
      <w:r w:rsidRPr="00D65A6B">
        <w:rPr>
          <w:color w:val="auto"/>
        </w:rPr>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rsidR="00973678" w:rsidRPr="00D65A6B" w:rsidRDefault="00973678" w:rsidP="00D65A6B">
      <w:pPr>
        <w:ind w:left="567"/>
        <w:rPr>
          <w:color w:val="auto"/>
        </w:rPr>
      </w:pPr>
    </w:p>
    <w:p w:rsidR="00C11BAA" w:rsidRPr="00D65A6B" w:rsidRDefault="00C11BAA" w:rsidP="00D65A6B">
      <w:pPr>
        <w:ind w:left="567"/>
        <w:rPr>
          <w:color w:val="auto"/>
        </w:rPr>
      </w:pPr>
      <w:r w:rsidRPr="00D65A6B">
        <w:rPr>
          <w:color w:val="auto"/>
        </w:rPr>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 instead of just stopping to initialize the turn. The result of this is a slightly displaced robot in every turn.</w:t>
      </w:r>
    </w:p>
    <w:p w:rsidR="002F07C5" w:rsidRPr="00D65A6B" w:rsidRDefault="00C11BAA" w:rsidP="00D65A6B">
      <w:pPr>
        <w:ind w:left="567"/>
        <w:jc w:val="center"/>
        <w:rPr>
          <w:color w:val="auto"/>
        </w:rPr>
      </w:pPr>
      <w:r w:rsidRPr="00D65A6B">
        <w:rPr>
          <w:noProof/>
          <w:color w:val="auto"/>
          <w:lang w:val="da-DK"/>
        </w:rPr>
        <w:drawing>
          <wp:inline distT="0" distB="0" distL="0" distR="0" wp14:anchorId="3BB109E9" wp14:editId="11D6054A">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rsidR="00C11BAA" w:rsidRPr="00D65A6B" w:rsidRDefault="002F07C5" w:rsidP="00D65A6B">
      <w:pPr>
        <w:pStyle w:val="Caption"/>
        <w:ind w:left="567"/>
        <w:jc w:val="center"/>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8</w:t>
      </w:r>
      <w:r w:rsidRPr="00D65A6B">
        <w:rPr>
          <w:color w:val="auto"/>
        </w:rPr>
        <w:fldChar w:fldCharType="end"/>
      </w:r>
    </w:p>
    <w:p w:rsidR="00C11BAA" w:rsidRPr="00D65A6B" w:rsidRDefault="00C11BAA" w:rsidP="00D65A6B">
      <w:pPr>
        <w:ind w:left="567"/>
        <w:rPr>
          <w:color w:val="auto"/>
        </w:rPr>
      </w:pPr>
      <w:r w:rsidRPr="00D65A6B">
        <w:rPr>
          <w:color w:val="auto"/>
        </w:rPr>
        <w:lastRenderedPageBreak/>
        <w:t>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side walls when entering a turn</w:t>
      </w:r>
      <w:r w:rsidRPr="00D65A6B">
        <w:rPr>
          <w:rStyle w:val="FootnoteReference"/>
          <w:color w:val="auto"/>
        </w:rPr>
        <w:footnoteReference w:id="4"/>
      </w:r>
    </w:p>
    <w:p w:rsidR="005F47B9" w:rsidRPr="00D65A6B" w:rsidRDefault="005F47B9" w:rsidP="00D65A6B">
      <w:pPr>
        <w:ind w:left="567"/>
        <w:rPr>
          <w:color w:val="auto"/>
        </w:rPr>
      </w:pPr>
    </w:p>
    <w:p w:rsidR="00C11BAA" w:rsidRPr="00D65A6B" w:rsidRDefault="00C11BAA" w:rsidP="00D65A6B">
      <w:pPr>
        <w:pStyle w:val="Heading4"/>
        <w:ind w:left="567"/>
        <w:rPr>
          <w:color w:val="auto"/>
        </w:rPr>
      </w:pPr>
      <w:r w:rsidRPr="00D65A6B">
        <w:rPr>
          <w:color w:val="auto"/>
        </w:rPr>
        <w:t xml:space="preserve">One-cell PID only </w:t>
      </w:r>
    </w:p>
    <w:p w:rsidR="00C11BAA" w:rsidRPr="00D65A6B" w:rsidRDefault="00C11BAA" w:rsidP="00D65A6B">
      <w:pPr>
        <w:ind w:left="567"/>
        <w:rPr>
          <w:color w:val="auto"/>
        </w:rPr>
      </w:pPr>
      <w:r w:rsidRPr="00D65A6B">
        <w:rPr>
          <w:color w:val="auto"/>
        </w:rPr>
        <w:t>As described earlier in this chapter, the PID controller auto corrects the robot based on sensor feedback from two side walls; our implementation does not support single-wall PID.  That fact combined with the turn90 issue described above, proved to be a really devastating combination.</w:t>
      </w:r>
    </w:p>
    <w:p w:rsidR="00C11BAA" w:rsidRPr="00D65A6B" w:rsidRDefault="00C11BAA" w:rsidP="00D65A6B">
      <w:pPr>
        <w:ind w:left="567"/>
        <w:rPr>
          <w:color w:val="auto"/>
        </w:rPr>
      </w:pPr>
      <w:r w:rsidRPr="00D65A6B">
        <w:rPr>
          <w:color w:val="auto"/>
        </w:rPr>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rsidR="00B17BCB" w:rsidRPr="00D65A6B" w:rsidRDefault="00C11BAA" w:rsidP="00D65A6B">
      <w:pPr>
        <w:ind w:left="567"/>
        <w:rPr>
          <w:color w:val="auto"/>
        </w:rPr>
      </w:pPr>
      <w:r w:rsidRPr="00D65A6B">
        <w:rPr>
          <w:noProof/>
          <w:color w:val="auto"/>
          <w:lang w:val="da-DK"/>
        </w:rPr>
        <w:drawing>
          <wp:inline distT="0" distB="0" distL="0" distR="0" wp14:anchorId="5A95B2F6" wp14:editId="3BFF615B">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rsidR="00C11BAA" w:rsidRPr="00D65A6B" w:rsidRDefault="00B17BCB" w:rsidP="00D65A6B">
      <w:pPr>
        <w:pStyle w:val="Caption"/>
        <w:ind w:left="567"/>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9</w:t>
      </w:r>
      <w:r w:rsidRPr="00D65A6B">
        <w:rPr>
          <w:color w:val="auto"/>
        </w:rPr>
        <w:fldChar w:fldCharType="end"/>
      </w:r>
    </w:p>
    <w:p w:rsidR="00C11BAA" w:rsidRPr="00D65A6B" w:rsidRDefault="00C11BAA" w:rsidP="00D65A6B">
      <w:pPr>
        <w:ind w:left="567"/>
        <w:rPr>
          <w:color w:val="auto"/>
        </w:rPr>
      </w:pPr>
    </w:p>
    <w:p w:rsidR="00C11BAA" w:rsidRPr="00D65A6B" w:rsidRDefault="00C11BAA" w:rsidP="00D65A6B">
      <w:pPr>
        <w:ind w:left="567"/>
        <w:rPr>
          <w:color w:val="auto"/>
        </w:rPr>
      </w:pPr>
      <w:r w:rsidRPr="00D65A6B">
        <w:rPr>
          <w:color w:val="auto"/>
        </w:rPr>
        <w:t>After countless of failed tries to navigate the robot through the maze, we began to investigate alternative ways of auto-correcting</w:t>
      </w:r>
    </w:p>
    <w:p w:rsidR="00C11BAA" w:rsidRPr="00D65A6B" w:rsidRDefault="00C11BAA" w:rsidP="00D65A6B">
      <w:pPr>
        <w:ind w:left="567"/>
        <w:rPr>
          <w:color w:val="auto"/>
        </w:rPr>
      </w:pPr>
    </w:p>
    <w:p w:rsidR="00C11BAA" w:rsidRPr="00E47617" w:rsidRDefault="00C11BAA" w:rsidP="00E47617">
      <w:pPr>
        <w:rPr>
          <w:b/>
        </w:rPr>
      </w:pPr>
      <w:r w:rsidRPr="00E47617">
        <w:rPr>
          <w:b/>
        </w:rPr>
        <w:t>Iterative approach</w:t>
      </w:r>
    </w:p>
    <w:p w:rsidR="00C11BAA" w:rsidRPr="00D65A6B" w:rsidRDefault="00C11BAA" w:rsidP="00D65A6B">
      <w:pPr>
        <w:ind w:left="567"/>
        <w:rPr>
          <w:color w:val="auto"/>
        </w:rPr>
      </w:pPr>
      <w:r w:rsidRPr="00D65A6B">
        <w:rPr>
          <w:color w:val="auto"/>
        </w:rPr>
        <w:lastRenderedPageBreak/>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rsidR="00973678" w:rsidRPr="00D65A6B" w:rsidRDefault="00973678" w:rsidP="00D65A6B">
      <w:pPr>
        <w:ind w:left="567"/>
        <w:rPr>
          <w:color w:val="auto"/>
        </w:rPr>
      </w:pPr>
    </w:p>
    <w:p w:rsidR="00C11BAA" w:rsidRPr="00D65A6B" w:rsidRDefault="00C11BAA" w:rsidP="00D65A6B">
      <w:pPr>
        <w:ind w:left="567"/>
        <w:rPr>
          <w:color w:val="auto"/>
        </w:rPr>
      </w:pPr>
      <w:r w:rsidRPr="00D65A6B">
        <w:rPr>
          <w:color w:val="auto"/>
        </w:rPr>
        <w:t>However since the PID feedback controller turned out to cause a lot of problems, we were forced to spend some time investigating this new iterative approach</w:t>
      </w:r>
    </w:p>
    <w:p w:rsidR="00C11BAA" w:rsidRPr="00D65A6B" w:rsidRDefault="00C11BAA" w:rsidP="00D65A6B">
      <w:pPr>
        <w:ind w:left="567"/>
        <w:rPr>
          <w:color w:val="auto"/>
        </w:rPr>
      </w:pPr>
      <w:r w:rsidRPr="00D65A6B">
        <w:rPr>
          <w:color w:val="auto"/>
        </w:rPr>
        <w:t>In the iterative approach, the robot uses trigonometric calculations to determine its placement in the maze, with regards to angle and heading (and travelled position is possible too). This is a more simple way of auto correcting. The general idea in this approach is:</w:t>
      </w:r>
    </w:p>
    <w:p w:rsidR="00973678" w:rsidRPr="00D65A6B" w:rsidRDefault="00973678" w:rsidP="00D65A6B">
      <w:pPr>
        <w:ind w:left="567"/>
        <w:rPr>
          <w:color w:val="auto"/>
        </w:rPr>
      </w:pPr>
    </w:p>
    <w:p w:rsidR="00C11BAA" w:rsidRPr="00D65A6B" w:rsidRDefault="00C11BAA" w:rsidP="001F6971">
      <w:pPr>
        <w:pStyle w:val="ListParagraph"/>
        <w:numPr>
          <w:ilvl w:val="0"/>
          <w:numId w:val="15"/>
        </w:numPr>
        <w:ind w:left="927"/>
        <w:rPr>
          <w:rFonts w:eastAsia="Times New Roman"/>
          <w:color w:val="auto"/>
        </w:rPr>
      </w:pPr>
      <w:r w:rsidRPr="00D65A6B">
        <w:rPr>
          <w:rFonts w:eastAsia="Times New Roman"/>
          <w:color w:val="auto"/>
        </w:rPr>
        <w:t>Read sensor samples</w:t>
      </w:r>
    </w:p>
    <w:p w:rsidR="00C11BAA" w:rsidRPr="00DB012B" w:rsidRDefault="00C11BAA" w:rsidP="001F6971">
      <w:pPr>
        <w:pStyle w:val="ListParagraph"/>
        <w:numPr>
          <w:ilvl w:val="0"/>
          <w:numId w:val="15"/>
        </w:numPr>
        <w:ind w:left="927"/>
        <w:rPr>
          <w:rFonts w:eastAsia="Times New Roman"/>
          <w:color w:val="auto"/>
          <w:lang w:val="en-US"/>
        </w:rPr>
      </w:pPr>
      <w:r w:rsidRPr="00DB012B">
        <w:rPr>
          <w:rFonts w:eastAsia="Times New Roman"/>
          <w:color w:val="auto"/>
          <w:lang w:val="en-US"/>
        </w:rPr>
        <w:t>Use trigonometry to calculate displacement with regards to set point</w:t>
      </w:r>
    </w:p>
    <w:p w:rsidR="00C11BAA" w:rsidRPr="00DB012B" w:rsidRDefault="00C11BAA" w:rsidP="001F6971">
      <w:pPr>
        <w:pStyle w:val="ListParagraph"/>
        <w:numPr>
          <w:ilvl w:val="0"/>
          <w:numId w:val="15"/>
        </w:numPr>
        <w:ind w:left="927"/>
        <w:rPr>
          <w:rFonts w:eastAsia="Times New Roman"/>
          <w:color w:val="auto"/>
          <w:lang w:val="en-US"/>
        </w:rPr>
      </w:pPr>
      <w:r w:rsidRPr="00DB012B">
        <w:rPr>
          <w:rFonts w:eastAsia="Times New Roman"/>
          <w:color w:val="auto"/>
          <w:lang w:val="en-US"/>
        </w:rPr>
        <w:t>Use calculated to displacement angle to determine new heading</w:t>
      </w:r>
    </w:p>
    <w:p w:rsidR="00C11BAA" w:rsidRPr="00DB012B" w:rsidRDefault="00C11BAA" w:rsidP="001F6971">
      <w:pPr>
        <w:pStyle w:val="ListParagraph"/>
        <w:numPr>
          <w:ilvl w:val="0"/>
          <w:numId w:val="15"/>
        </w:numPr>
        <w:ind w:left="927"/>
        <w:rPr>
          <w:rFonts w:eastAsia="Times New Roman"/>
          <w:color w:val="auto"/>
          <w:lang w:val="en-US"/>
        </w:rPr>
      </w:pPr>
      <w:r w:rsidRPr="00DB012B">
        <w:rPr>
          <w:rFonts w:eastAsia="Times New Roman"/>
          <w:color w:val="auto"/>
          <w:lang w:val="en-US"/>
        </w:rPr>
        <w:t>Drive to new position using the new heading</w:t>
      </w:r>
    </w:p>
    <w:p w:rsidR="00973678" w:rsidRPr="00DB012B" w:rsidRDefault="00973678" w:rsidP="00D65A6B">
      <w:pPr>
        <w:pStyle w:val="ListParagraph"/>
        <w:ind w:left="1287"/>
        <w:rPr>
          <w:rFonts w:eastAsia="Times New Roman"/>
          <w:color w:val="auto"/>
          <w:lang w:val="en-US"/>
        </w:rPr>
      </w:pPr>
    </w:p>
    <w:p w:rsidR="00C11BAA" w:rsidRPr="00D65A6B" w:rsidRDefault="00C11BAA" w:rsidP="00D65A6B">
      <w:pPr>
        <w:ind w:left="567"/>
        <w:rPr>
          <w:color w:val="auto"/>
        </w:rPr>
      </w:pPr>
      <w:r w:rsidRPr="00D65A6B">
        <w:rPr>
          <w:color w:val="auto"/>
        </w:rPr>
        <w:t>A simple loop is all that’s needed to simulate this behavior – the only challenging part (for some) is implementing the mathematical equations required to calculate a new heading.</w:t>
      </w:r>
    </w:p>
    <w:p w:rsidR="00C11BAA" w:rsidRPr="00D65A6B" w:rsidRDefault="00C11BAA" w:rsidP="00D65A6B">
      <w:pPr>
        <w:ind w:left="567"/>
        <w:rPr>
          <w:color w:val="auto"/>
        </w:rPr>
      </w:pPr>
      <w:r w:rsidRPr="00D65A6B">
        <w:rPr>
          <w:color w:val="auto"/>
        </w:rPr>
        <w:t>We spend 1 day to come up with the math for the robot to be (somewhat) functional</w:t>
      </w:r>
      <w:r w:rsidRPr="00D65A6B">
        <w:rPr>
          <w:rStyle w:val="FootnoteReference"/>
          <w:color w:val="auto"/>
        </w:rPr>
        <w:footnoteReference w:id="5"/>
      </w:r>
      <w:r w:rsidRPr="00D65A6B">
        <w:rPr>
          <w:color w:val="auto"/>
        </w:rPr>
        <w:t xml:space="preserve">. It’s based on calculating two angles, created by the beam of the front sensor and two side sensors. Eventually, these two angles tell something about the displacement of the robot. </w:t>
      </w:r>
    </w:p>
    <w:p w:rsidR="00D46652" w:rsidRPr="00D65A6B" w:rsidRDefault="00D46652" w:rsidP="00D65A6B">
      <w:pPr>
        <w:ind w:left="567"/>
        <w:rPr>
          <w:color w:val="auto"/>
        </w:rPr>
      </w:pPr>
    </w:p>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0"/>
        <w:gridCol w:w="4180"/>
      </w:tblGrid>
      <w:tr w:rsidR="00D65A6B" w:rsidRPr="00D65A6B" w:rsidTr="00D65A6B">
        <w:tc>
          <w:tcPr>
            <w:tcW w:w="4180" w:type="dxa"/>
          </w:tcPr>
          <w:p w:rsidR="00D46652" w:rsidRPr="00D65A6B" w:rsidRDefault="00D46652" w:rsidP="00CD42E5">
            <w:pPr>
              <w:jc w:val="center"/>
              <w:rPr>
                <w:color w:val="auto"/>
              </w:rPr>
            </w:pPr>
            <w:r w:rsidRPr="00D65A6B">
              <w:rPr>
                <w:noProof/>
                <w:color w:val="auto"/>
                <w:lang w:val="da-DK"/>
              </w:rPr>
              <w:lastRenderedPageBreak/>
              <w:drawing>
                <wp:inline distT="0" distB="0" distL="0" distR="0" wp14:anchorId="4F46BFAB" wp14:editId="6833D444">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rsidR="00D46652" w:rsidRPr="00D65A6B" w:rsidRDefault="00D46652" w:rsidP="00CD42E5">
            <w:pPr>
              <w:pStyle w:val="Caption"/>
              <w:jc w:val="center"/>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10</w:t>
            </w:r>
            <w:r w:rsidRPr="00D65A6B">
              <w:rPr>
                <w:color w:val="auto"/>
              </w:rPr>
              <w:fldChar w:fldCharType="end"/>
            </w:r>
          </w:p>
        </w:tc>
        <w:tc>
          <w:tcPr>
            <w:tcW w:w="4180" w:type="dxa"/>
          </w:tcPr>
          <w:p w:rsidR="00D46652" w:rsidRPr="00D65A6B" w:rsidRDefault="00D46652" w:rsidP="00CD42E5">
            <w:pPr>
              <w:jc w:val="center"/>
              <w:rPr>
                <w:color w:val="auto"/>
              </w:rPr>
            </w:pPr>
            <w:r w:rsidRPr="00D65A6B">
              <w:rPr>
                <w:noProof/>
                <w:color w:val="auto"/>
                <w:lang w:val="da-DK"/>
              </w:rPr>
              <w:drawing>
                <wp:inline distT="0" distB="0" distL="0" distR="0" wp14:anchorId="27632A0B" wp14:editId="2250ACB5">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rsidR="00D46652" w:rsidRPr="00D65A6B" w:rsidRDefault="00D46652" w:rsidP="00CD42E5">
            <w:pPr>
              <w:pStyle w:val="Caption"/>
              <w:jc w:val="center"/>
              <w:rPr>
                <w:color w:val="auto"/>
                <w:sz w:val="24"/>
              </w:rPr>
            </w:pPr>
            <w:r w:rsidRPr="00D65A6B">
              <w:rPr>
                <w:color w:val="auto"/>
              </w:rPr>
              <w:t xml:space="preserve">Figur </w:t>
            </w:r>
            <w:r w:rsidRPr="00D65A6B">
              <w:rPr>
                <w:color w:val="auto"/>
              </w:rPr>
              <w:fldChar w:fldCharType="begin"/>
            </w:r>
            <w:r w:rsidRPr="00D65A6B">
              <w:rPr>
                <w:color w:val="auto"/>
              </w:rPr>
              <w:instrText xml:space="preserve"> SEQ Figur \* ARABIC </w:instrText>
            </w:r>
            <w:r w:rsidRPr="00D65A6B">
              <w:rPr>
                <w:color w:val="auto"/>
              </w:rPr>
              <w:fldChar w:fldCharType="separate"/>
            </w:r>
            <w:r w:rsidR="00C36B6D">
              <w:rPr>
                <w:noProof/>
                <w:color w:val="auto"/>
              </w:rPr>
              <w:t>11</w:t>
            </w:r>
            <w:r w:rsidRPr="00D65A6B">
              <w:rPr>
                <w:color w:val="auto"/>
              </w:rPr>
              <w:fldChar w:fldCharType="end"/>
            </w:r>
          </w:p>
        </w:tc>
      </w:tr>
    </w:tbl>
    <w:p w:rsidR="00C11BAA" w:rsidRPr="00D65A6B" w:rsidRDefault="00C11BAA" w:rsidP="00D65A6B">
      <w:pPr>
        <w:ind w:left="567"/>
        <w:rPr>
          <w:color w:val="auto"/>
        </w:rPr>
      </w:pPr>
      <w:r w:rsidRPr="00D65A6B">
        <w:rPr>
          <w:color w:val="auto"/>
        </w:rPr>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D65A6B">
        <w:rPr>
          <w:rStyle w:val="FootnoteReference"/>
          <w:color w:val="auto"/>
        </w:rPr>
        <w:footnoteReference w:id="6"/>
      </w:r>
    </w:p>
    <w:p w:rsidR="00C11BAA" w:rsidRPr="00D65A6B" w:rsidRDefault="00C11BAA" w:rsidP="00D65A6B">
      <w:pPr>
        <w:ind w:left="567"/>
        <w:rPr>
          <w:color w:val="auto"/>
        </w:rPr>
      </w:pPr>
    </w:p>
    <w:p w:rsidR="00C11BAA" w:rsidRPr="009F6FDB" w:rsidRDefault="00C11BAA" w:rsidP="009F6FDB">
      <w:pPr>
        <w:rPr>
          <w:b/>
        </w:rPr>
      </w:pPr>
      <w:r w:rsidRPr="009F6FDB">
        <w:rPr>
          <w:b/>
        </w:rPr>
        <w:t>Back to PID</w:t>
      </w:r>
    </w:p>
    <w:p w:rsidR="00C11BAA" w:rsidRPr="00D65A6B" w:rsidRDefault="00C11BAA" w:rsidP="00D65A6B">
      <w:pPr>
        <w:ind w:left="567"/>
        <w:rPr>
          <w:color w:val="auto"/>
        </w:rPr>
      </w:pPr>
      <w:r w:rsidRPr="00D65A6B">
        <w:rPr>
          <w:color w:val="auto"/>
        </w:rPr>
        <w:t xml:space="preserve">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 which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rsidR="00C11BAA" w:rsidRPr="00D65A6B" w:rsidRDefault="00C11BAA" w:rsidP="00D65A6B">
      <w:pPr>
        <w:ind w:left="567"/>
        <w:rPr>
          <w:color w:val="auto"/>
        </w:rPr>
      </w:pPr>
    </w:p>
    <w:p w:rsidR="00C11BAA" w:rsidRPr="00D65A6B" w:rsidRDefault="00C11BAA" w:rsidP="00D65A6B">
      <w:pPr>
        <w:ind w:left="567"/>
        <w:rPr>
          <w:b/>
          <w:color w:val="auto"/>
        </w:rPr>
      </w:pPr>
      <w:r w:rsidRPr="00D65A6B">
        <w:rPr>
          <w:b/>
          <w:color w:val="auto"/>
        </w:rPr>
        <w:t>Final PID adjustments</w:t>
      </w:r>
    </w:p>
    <w:p w:rsidR="00C11BAA" w:rsidRPr="00D65A6B" w:rsidRDefault="00C11BAA" w:rsidP="00D65A6B">
      <w:pPr>
        <w:ind w:left="567"/>
        <w:rPr>
          <w:color w:val="auto"/>
        </w:rPr>
      </w:pPr>
      <w:r w:rsidRPr="00D65A6B">
        <w:rPr>
          <w:color w:val="auto"/>
        </w:rPr>
        <w:t>The solution of returning to the PID design, proved to be a really good decision. Remounting the IR-sensor, to face to correct way improved the auto-correction of the robot enormously. The following additional adjustments to improve auto-correction have been made throughout the last weeks of the project:</w:t>
      </w:r>
    </w:p>
    <w:p w:rsidR="00C11BAA" w:rsidRPr="00DB012B" w:rsidRDefault="00C11BAA" w:rsidP="001F6971">
      <w:pPr>
        <w:pStyle w:val="ListParagraph"/>
        <w:numPr>
          <w:ilvl w:val="0"/>
          <w:numId w:val="16"/>
        </w:numPr>
        <w:ind w:left="1287"/>
        <w:rPr>
          <w:rFonts w:eastAsia="Times New Roman"/>
          <w:color w:val="auto"/>
          <w:lang w:val="en-US"/>
        </w:rPr>
      </w:pPr>
      <w:r w:rsidRPr="00DB012B">
        <w:rPr>
          <w:rFonts w:eastAsia="Times New Roman"/>
          <w:color w:val="auto"/>
          <w:lang w:val="en-US"/>
        </w:rPr>
        <w:t>Adjusting steps to make turns (90- and 180 degree turns) more accurate</w:t>
      </w:r>
    </w:p>
    <w:p w:rsidR="00C11BAA" w:rsidRPr="00DB012B" w:rsidRDefault="00C11BAA" w:rsidP="001F6971">
      <w:pPr>
        <w:pStyle w:val="ListParagraph"/>
        <w:numPr>
          <w:ilvl w:val="0"/>
          <w:numId w:val="16"/>
        </w:numPr>
        <w:ind w:left="1287"/>
        <w:rPr>
          <w:rFonts w:eastAsia="Times New Roman"/>
          <w:color w:val="auto"/>
          <w:lang w:val="en-US"/>
        </w:rPr>
      </w:pPr>
      <w:r w:rsidRPr="00DB012B">
        <w:rPr>
          <w:rFonts w:eastAsia="Times New Roman"/>
          <w:color w:val="auto"/>
          <w:lang w:val="en-US"/>
        </w:rPr>
        <w:t>Adjusting main loop frequency for sensitiveness</w:t>
      </w:r>
    </w:p>
    <w:p w:rsidR="00C11BAA" w:rsidRPr="00DB012B" w:rsidRDefault="00C11BAA" w:rsidP="001F6971">
      <w:pPr>
        <w:pStyle w:val="ListParagraph"/>
        <w:numPr>
          <w:ilvl w:val="0"/>
          <w:numId w:val="16"/>
        </w:numPr>
        <w:ind w:left="1287"/>
        <w:rPr>
          <w:rFonts w:eastAsia="Times New Roman"/>
          <w:color w:val="auto"/>
          <w:lang w:val="en-US"/>
        </w:rPr>
      </w:pPr>
      <w:r w:rsidRPr="00DB012B">
        <w:rPr>
          <w:rFonts w:eastAsia="Times New Roman"/>
          <w:color w:val="auto"/>
          <w:lang w:val="en-US"/>
        </w:rPr>
        <w:t>Mounting two motors that are actually in sync</w:t>
      </w:r>
    </w:p>
    <w:p w:rsidR="00C11BAA" w:rsidRPr="00D65A6B" w:rsidRDefault="00C11BAA" w:rsidP="00D65A6B">
      <w:pPr>
        <w:ind w:left="567"/>
        <w:rPr>
          <w:color w:val="auto"/>
        </w:rPr>
      </w:pPr>
      <w:r w:rsidRPr="00D65A6B">
        <w:rPr>
          <w:color w:val="auto"/>
        </w:rPr>
        <w:t>After mounting and implementing the code for the last adjustments, the navigation system works great.</w:t>
      </w:r>
    </w:p>
    <w:p w:rsidR="00C11BAA" w:rsidRPr="00D65A6B" w:rsidRDefault="00C11BAA" w:rsidP="00D65A6B">
      <w:pPr>
        <w:ind w:left="567"/>
        <w:rPr>
          <w:color w:val="auto"/>
        </w:rPr>
      </w:pPr>
      <w:r w:rsidRPr="00D65A6B">
        <w:rPr>
          <w:color w:val="auto"/>
        </w:rPr>
        <w:tab/>
      </w:r>
      <w:r w:rsidRPr="00D65A6B">
        <w:rPr>
          <w:color w:val="auto"/>
        </w:rPr>
        <w:tab/>
      </w:r>
    </w:p>
    <w:p w:rsidR="00C11BAA" w:rsidRPr="00D65A6B" w:rsidRDefault="00C11BAA" w:rsidP="00D65A6B">
      <w:pPr>
        <w:ind w:left="567"/>
        <w:rPr>
          <w:b/>
          <w:color w:val="auto"/>
        </w:rPr>
      </w:pPr>
      <w:r w:rsidRPr="00D65A6B">
        <w:rPr>
          <w:b/>
          <w:color w:val="auto"/>
        </w:rPr>
        <w:t>Conclusion</w:t>
      </w:r>
    </w:p>
    <w:p w:rsidR="00C11BAA" w:rsidRPr="00D65A6B" w:rsidRDefault="00C11BAA" w:rsidP="00D65A6B">
      <w:pPr>
        <w:ind w:left="567"/>
        <w:rPr>
          <w:color w:val="auto"/>
        </w:rPr>
      </w:pPr>
      <w:r w:rsidRPr="00D65A6B">
        <w:rPr>
          <w:color w:val="auto"/>
        </w:rPr>
        <w:t>The combination of IR-sensors and PID feedback controlling to auto-correct the robot proved quite a big challenge to design and implement. Despite countless of different failed design ideas we managed to produce a solution that works satisfying.</w:t>
      </w:r>
    </w:p>
    <w:p w:rsidR="00B211DD" w:rsidRDefault="00B211DD" w:rsidP="00672D33">
      <w:pPr>
        <w:pStyle w:val="Heading3"/>
      </w:pPr>
      <w:bookmarkStart w:id="37" w:name="_Toc374962293"/>
      <w:r w:rsidRPr="00672D33">
        <w:t>Implementation</w:t>
      </w:r>
      <w:bookmarkEnd w:id="37"/>
    </w:p>
    <w:p w:rsidR="00C11BAA" w:rsidRPr="00D55E8A" w:rsidRDefault="00C11BAA" w:rsidP="005C4F38">
      <w:pPr>
        <w:pStyle w:val="Normalindented"/>
      </w:pPr>
      <w:r w:rsidRPr="00D55E8A">
        <w:t>This section documents the implementation of the navigation system on a higher level of abstraction. The implementation of the chosen hardware parts (IR-sensors and stepper motors), for use in the navigation system, are enclosed in the appendices</w:t>
      </w:r>
      <w:r w:rsidRPr="00D55E8A">
        <w:rPr>
          <w:rStyle w:val="FootnoteReference"/>
          <w:rFonts w:ascii="Times New Roman" w:hAnsi="Times New Roman"/>
          <w:bCs/>
        </w:rPr>
        <w:footnoteReference w:id="7"/>
      </w:r>
      <w:r w:rsidRPr="00D55E8A">
        <w:t>.</w:t>
      </w:r>
    </w:p>
    <w:p w:rsidR="00C11BAA" w:rsidRPr="00D55E8A" w:rsidRDefault="00C11BAA" w:rsidP="005C4F38">
      <w:pPr>
        <w:ind w:left="567"/>
      </w:pPr>
      <w:r w:rsidRPr="00D55E8A">
        <w:t>As mentioned earlier, the navigation is based on sensor readings from three Infra-Red sensors. These readings provide the foundation of the navigation, since decisions are taken and executed based on these.</w:t>
      </w:r>
    </w:p>
    <w:p w:rsidR="00973678" w:rsidRPr="00D55E8A" w:rsidRDefault="00C11BAA" w:rsidP="005C4F38">
      <w:pPr>
        <w:ind w:left="567"/>
      </w:pPr>
      <w:r w:rsidRPr="00D55E8A">
        <w:t xml:space="preserve">A total of 7 Python modules are interacting in order to navigate through a maze; each are either responsible for a particular function, or encapsulating important data for </w:t>
      </w:r>
    </w:p>
    <w:p w:rsidR="00C11BAA" w:rsidRPr="00D55E8A" w:rsidRDefault="00C11BAA" w:rsidP="005C4F38">
      <w:pPr>
        <w:ind w:left="567"/>
      </w:pPr>
      <w:r w:rsidRPr="00D55E8A">
        <w:t>use of the other modules.</w:t>
      </w:r>
    </w:p>
    <w:p w:rsidR="00E10BEE" w:rsidRDefault="00DA21AB" w:rsidP="005C4F38">
      <w:pPr>
        <w:ind w:left="567"/>
      </w:pPr>
      <w:r w:rsidRPr="00D55E8A">
        <w:object w:dxaOrig="14236"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256.2pt" o:ole="">
            <v:imagedata r:id="rId21" o:title=""/>
          </v:shape>
          <o:OLEObject Type="Embed" ProgID="Visio.Drawing.15" ShapeID="_x0000_i1025" DrawAspect="Content" ObjectID="_1448710405" r:id="rId22"/>
        </w:object>
      </w:r>
    </w:p>
    <w:p w:rsidR="00C11BAA" w:rsidRPr="00D55E8A" w:rsidRDefault="00E10BEE" w:rsidP="005C4F38">
      <w:pPr>
        <w:pStyle w:val="Caption"/>
        <w:ind w:left="567"/>
        <w:rPr>
          <w:color w:val="000000"/>
          <w:sz w:val="24"/>
        </w:rPr>
      </w:pPr>
      <w:r>
        <w:t xml:space="preserve">Figur </w:t>
      </w:r>
      <w:r>
        <w:fldChar w:fldCharType="begin"/>
      </w:r>
      <w:r>
        <w:instrText xml:space="preserve"> SEQ Figur \* ARABIC </w:instrText>
      </w:r>
      <w:r>
        <w:fldChar w:fldCharType="separate"/>
      </w:r>
      <w:r w:rsidR="00C36B6D">
        <w:rPr>
          <w:noProof/>
        </w:rPr>
        <w:t>12</w:t>
      </w:r>
      <w:r>
        <w:fldChar w:fldCharType="end"/>
      </w:r>
    </w:p>
    <w:p w:rsidR="00C11BAA" w:rsidRPr="00D55E8A" w:rsidRDefault="00C11BAA" w:rsidP="005C4F38">
      <w:pPr>
        <w:ind w:left="567"/>
      </w:pPr>
      <w:r w:rsidRPr="00D55E8A">
        <w:t>The control flow of the RobotNavigator module is as follows:</w:t>
      </w:r>
    </w:p>
    <w:p w:rsidR="00C11BAA" w:rsidRPr="00DB012B" w:rsidRDefault="00C11BAA" w:rsidP="001F6971">
      <w:pPr>
        <w:pStyle w:val="ListParagraph"/>
        <w:numPr>
          <w:ilvl w:val="0"/>
          <w:numId w:val="17"/>
        </w:numPr>
        <w:ind w:left="2007"/>
        <w:rPr>
          <w:rFonts w:eastAsia="Times New Roman"/>
          <w:lang w:val="en-US"/>
        </w:rPr>
      </w:pPr>
      <w:r w:rsidRPr="00DB012B">
        <w:rPr>
          <w:rFonts w:eastAsia="Times New Roman"/>
          <w:lang w:val="en-US"/>
        </w:rPr>
        <w:t>Read samples from all three sensors</w:t>
      </w:r>
    </w:p>
    <w:p w:rsidR="00C11BAA" w:rsidRPr="00154686" w:rsidRDefault="00C11BAA" w:rsidP="001F6971">
      <w:pPr>
        <w:pStyle w:val="ListParagraph"/>
        <w:numPr>
          <w:ilvl w:val="1"/>
          <w:numId w:val="17"/>
        </w:numPr>
        <w:ind w:left="2727"/>
        <w:rPr>
          <w:rFonts w:eastAsia="Times New Roman"/>
          <w:lang w:val="en-US"/>
        </w:rPr>
      </w:pPr>
      <w:r w:rsidRPr="00154686">
        <w:rPr>
          <w:rFonts w:eastAsia="Times New Roman"/>
          <w:lang w:val="en-US"/>
        </w:rPr>
        <w:t>Check if samples are valid, else read again</w:t>
      </w:r>
    </w:p>
    <w:p w:rsidR="00C11BAA" w:rsidRPr="00154686" w:rsidRDefault="00C11BAA" w:rsidP="001F6971">
      <w:pPr>
        <w:pStyle w:val="ListParagraph"/>
        <w:numPr>
          <w:ilvl w:val="0"/>
          <w:numId w:val="17"/>
        </w:numPr>
        <w:ind w:left="2007"/>
        <w:rPr>
          <w:rFonts w:eastAsia="Times New Roman"/>
          <w:lang w:val="en-US"/>
        </w:rPr>
      </w:pPr>
      <w:r w:rsidRPr="00154686">
        <w:rPr>
          <w:rFonts w:eastAsia="Times New Roman"/>
          <w:lang w:val="en-US"/>
        </w:rPr>
        <w:t>Get current robot surroundings, based on the sensors input</w:t>
      </w:r>
    </w:p>
    <w:p w:rsidR="00C11BAA" w:rsidRPr="00154686" w:rsidRDefault="00C11BAA" w:rsidP="001F6971">
      <w:pPr>
        <w:pStyle w:val="ListParagraph"/>
        <w:numPr>
          <w:ilvl w:val="0"/>
          <w:numId w:val="17"/>
        </w:numPr>
        <w:ind w:left="2007"/>
        <w:rPr>
          <w:rFonts w:eastAsia="Times New Roman"/>
          <w:lang w:val="en-US"/>
        </w:rPr>
      </w:pPr>
      <w:r w:rsidRPr="00154686">
        <w:rPr>
          <w:rFonts w:eastAsia="Times New Roman"/>
          <w:lang w:val="en-US"/>
        </w:rPr>
        <w:t>Decide if the robot is driving in a corridor</w:t>
      </w:r>
    </w:p>
    <w:p w:rsidR="00C11BAA" w:rsidRPr="00DB012B" w:rsidRDefault="00C11BAA" w:rsidP="001F6971">
      <w:pPr>
        <w:pStyle w:val="ListParagraph"/>
        <w:numPr>
          <w:ilvl w:val="1"/>
          <w:numId w:val="17"/>
        </w:numPr>
        <w:ind w:left="2727"/>
        <w:rPr>
          <w:rFonts w:eastAsia="Times New Roman"/>
          <w:lang w:val="en-US"/>
        </w:rPr>
      </w:pPr>
      <w:r w:rsidRPr="00DB012B">
        <w:rPr>
          <w:rFonts w:eastAsia="Times New Roman"/>
          <w:lang w:val="en-US"/>
        </w:rPr>
        <w:t>If yes: do PID auto-correcting</w:t>
      </w:r>
    </w:p>
    <w:p w:rsidR="00C11BAA" w:rsidRPr="00DB012B" w:rsidRDefault="00C11BAA" w:rsidP="001F6971">
      <w:pPr>
        <w:pStyle w:val="ListParagraph"/>
        <w:numPr>
          <w:ilvl w:val="1"/>
          <w:numId w:val="17"/>
        </w:numPr>
        <w:ind w:left="2727"/>
        <w:rPr>
          <w:rFonts w:eastAsia="Times New Roman"/>
          <w:lang w:val="en-US"/>
        </w:rPr>
      </w:pPr>
      <w:r w:rsidRPr="00DB012B">
        <w:rPr>
          <w:rFonts w:eastAsia="Times New Roman"/>
          <w:lang w:val="en-US"/>
        </w:rPr>
        <w:t>Else get the number of steps driven so far and current surroundings and pass them to the mapping module in order to make a turn decision</w:t>
      </w:r>
    </w:p>
    <w:p w:rsidR="00C11BAA" w:rsidRPr="00DB012B" w:rsidRDefault="00C11BAA" w:rsidP="001F6971">
      <w:pPr>
        <w:pStyle w:val="ListParagraph"/>
        <w:numPr>
          <w:ilvl w:val="1"/>
          <w:numId w:val="17"/>
        </w:numPr>
        <w:ind w:left="2727"/>
        <w:rPr>
          <w:rFonts w:eastAsia="Times New Roman"/>
          <w:lang w:val="en-US"/>
        </w:rPr>
      </w:pPr>
    </w:p>
    <w:p w:rsidR="00C11BAA" w:rsidRPr="00D55E8A" w:rsidRDefault="00C11BAA" w:rsidP="001F6971">
      <w:pPr>
        <w:pStyle w:val="ListParagraph"/>
        <w:numPr>
          <w:ilvl w:val="0"/>
          <w:numId w:val="17"/>
        </w:numPr>
        <w:ind w:left="2007"/>
        <w:rPr>
          <w:rFonts w:eastAsia="Times New Roman"/>
        </w:rPr>
      </w:pPr>
      <w:r w:rsidRPr="00D55E8A">
        <w:rPr>
          <w:rFonts w:eastAsia="Times New Roman"/>
        </w:rPr>
        <w:t>Execute decision</w:t>
      </w:r>
    </w:p>
    <w:p w:rsidR="00C11BAA" w:rsidRPr="00D55E8A" w:rsidRDefault="00C11BAA" w:rsidP="005C4F38">
      <w:pPr>
        <w:ind w:left="567"/>
      </w:pPr>
      <w:r w:rsidRPr="00D55E8A">
        <w:t>A detailed sequence diagram showing the a single loop of the RobotNavigator module is enclosed in the appendices</w:t>
      </w:r>
      <w:r w:rsidRPr="00D55E8A">
        <w:rPr>
          <w:rStyle w:val="FootnoteReference"/>
          <w:bCs/>
        </w:rPr>
        <w:footnoteReference w:id="8"/>
      </w:r>
    </w:p>
    <w:p w:rsidR="00C11BAA" w:rsidRPr="00D55E8A" w:rsidRDefault="00C11BAA" w:rsidP="005C4F38">
      <w:pPr>
        <w:pStyle w:val="Normalindented"/>
        <w:ind w:left="1134"/>
      </w:pPr>
    </w:p>
    <w:p w:rsidR="00C11BAA" w:rsidRDefault="00B211DD" w:rsidP="00800C50">
      <w:pPr>
        <w:pStyle w:val="Heading3"/>
      </w:pPr>
      <w:bookmarkStart w:id="38" w:name="_Toc374962294"/>
      <w:r w:rsidRPr="00D55E8A">
        <w:lastRenderedPageBreak/>
        <w:t>T</w:t>
      </w:r>
      <w:r w:rsidR="005A125C" w:rsidRPr="00D55E8A">
        <w:t>est</w:t>
      </w:r>
      <w:bookmarkEnd w:id="38"/>
    </w:p>
    <w:p w:rsidR="00C11BAA" w:rsidRPr="00D55E8A" w:rsidRDefault="00C11BAA" w:rsidP="001833A4">
      <w:pPr>
        <w:pStyle w:val="Normalindented"/>
      </w:pPr>
      <w:r w:rsidRPr="00D55E8A">
        <w:t>Testing was split into t</w:t>
      </w:r>
      <w:r w:rsidR="005F47B9" w:rsidRPr="00D55E8A">
        <w:t>w</w:t>
      </w:r>
      <w:r w:rsidRPr="00D55E8A">
        <w:t>o parts; white-box- and black-box testing. Through the implementation of code, white-box testing was used on different code-blocks to check if output was as expected. The different parts of the navigation system were then black-box tested individually, before assembling it and doing an overall black-box test of the whole system.</w:t>
      </w:r>
    </w:p>
    <w:p w:rsidR="00C11BAA" w:rsidRPr="00D55E8A" w:rsidRDefault="00C11BAA" w:rsidP="001833A4">
      <w:pPr>
        <w:ind w:left="567"/>
      </w:pPr>
    </w:p>
    <w:p w:rsidR="00C11BAA" w:rsidRPr="00D55E8A" w:rsidRDefault="00C11BAA" w:rsidP="001833A4">
      <w:pPr>
        <w:ind w:left="567"/>
      </w:pPr>
      <w:r w:rsidRPr="00D55E8A">
        <w:t>Testing the parts:</w:t>
      </w:r>
    </w:p>
    <w:p w:rsidR="00C11BAA" w:rsidRPr="00D55E8A" w:rsidRDefault="00C11BAA" w:rsidP="001833A4">
      <w:pPr>
        <w:ind w:left="567"/>
      </w:pPr>
    </w:p>
    <w:p w:rsidR="00C11BAA" w:rsidRPr="00DB012B" w:rsidRDefault="00C11BAA" w:rsidP="001F6971">
      <w:pPr>
        <w:pStyle w:val="ListParagraph"/>
        <w:numPr>
          <w:ilvl w:val="0"/>
          <w:numId w:val="18"/>
        </w:numPr>
        <w:ind w:left="1287"/>
        <w:rPr>
          <w:rFonts w:eastAsia="Times New Roman"/>
          <w:lang w:val="en-US"/>
        </w:rPr>
      </w:pPr>
      <w:r w:rsidRPr="00DB012B">
        <w:rPr>
          <w:rFonts w:eastAsia="Times New Roman"/>
          <w:lang w:val="en-US"/>
        </w:rPr>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D55E8A">
        <w:rPr>
          <w:rStyle w:val="FootnoteReference"/>
          <w:rFonts w:ascii="Times New Roman" w:hAnsi="Times New Roman" w:cs="Times New Roman"/>
          <w:bCs/>
          <w:lang w:val="en-US"/>
        </w:rPr>
        <w:footnoteReference w:id="9"/>
      </w:r>
    </w:p>
    <w:p w:rsidR="00C11BAA" w:rsidRPr="00DB012B" w:rsidRDefault="00C11BAA" w:rsidP="001833A4">
      <w:pPr>
        <w:pStyle w:val="ListParagraph"/>
        <w:ind w:left="1287"/>
        <w:rPr>
          <w:rFonts w:eastAsia="Times New Roman"/>
          <w:lang w:val="en-US"/>
        </w:rPr>
      </w:pPr>
    </w:p>
    <w:p w:rsidR="00C11BAA" w:rsidRPr="00DB012B" w:rsidRDefault="00C11BAA" w:rsidP="001F6971">
      <w:pPr>
        <w:pStyle w:val="ListParagraph"/>
        <w:numPr>
          <w:ilvl w:val="0"/>
          <w:numId w:val="18"/>
        </w:numPr>
        <w:ind w:left="1287"/>
        <w:rPr>
          <w:rFonts w:eastAsia="Times New Roman"/>
          <w:lang w:val="en-US"/>
        </w:rPr>
      </w:pPr>
      <w:r w:rsidRPr="00DB012B">
        <w:rPr>
          <w:rFonts w:eastAsia="Times New Roman"/>
          <w:lang w:val="en-US"/>
        </w:rPr>
        <w:t xml:space="preserve">The testing of the motors was a two-step </w:t>
      </w:r>
      <w:r w:rsidR="001D3DFB" w:rsidRPr="00DB012B">
        <w:rPr>
          <w:rFonts w:eastAsia="Times New Roman"/>
          <w:lang w:val="en-US"/>
        </w:rPr>
        <w:t>process</w:t>
      </w:r>
      <w:r w:rsidRPr="00DB012B">
        <w:rPr>
          <w:rFonts w:eastAsia="Times New Roman"/>
          <w:lang w:val="en-US"/>
        </w:rPr>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D55E8A">
        <w:rPr>
          <w:rStyle w:val="FootnoteReference"/>
          <w:rFonts w:ascii="Times New Roman" w:hAnsi="Times New Roman" w:cs="Times New Roman"/>
          <w:bCs/>
          <w:lang w:val="en-US"/>
        </w:rPr>
        <w:footnoteReference w:id="10"/>
      </w:r>
    </w:p>
    <w:p w:rsidR="00C11BAA" w:rsidRPr="00D55E8A" w:rsidRDefault="00C11BAA" w:rsidP="001833A4">
      <w:pPr>
        <w:ind w:left="567"/>
      </w:pPr>
    </w:p>
    <w:p w:rsidR="00C11BAA" w:rsidRPr="00D55E8A" w:rsidRDefault="00C11BAA" w:rsidP="001833A4">
      <w:pPr>
        <w:ind w:left="567"/>
      </w:pPr>
      <w:r w:rsidRPr="00D55E8A">
        <w:t>Overall test:</w:t>
      </w:r>
    </w:p>
    <w:p w:rsidR="00C11BAA" w:rsidRPr="00D55E8A" w:rsidRDefault="00C11BAA" w:rsidP="001833A4">
      <w:pPr>
        <w:ind w:left="567"/>
      </w:pPr>
    </w:p>
    <w:p w:rsidR="00C11BAA" w:rsidRPr="00D55E8A" w:rsidRDefault="00C11BAA" w:rsidP="001833A4">
      <w:pPr>
        <w:ind w:left="567"/>
        <w:rPr>
          <w:b/>
        </w:rPr>
      </w:pPr>
      <w:r w:rsidRPr="00D55E8A">
        <w:t>After integrating the different parts, the navigation system was tested, as whole. This was done by adjusting the maze so that the robot could move in a straight line down a maze corridor. Graphs were produced based on the outputof the feedback controller algorithm, to check if the robot behavior were satisfying</w:t>
      </w:r>
      <w:r w:rsidRPr="00D55E8A">
        <w:rPr>
          <w:rStyle w:val="FootnoteReference"/>
          <w:bCs/>
        </w:rPr>
        <w:footnoteReference w:id="11"/>
      </w:r>
    </w:p>
    <w:p w:rsidR="00C11BAA" w:rsidRPr="00D55E8A" w:rsidRDefault="00C11BAA" w:rsidP="001833A4">
      <w:pPr>
        <w:ind w:left="567"/>
      </w:pPr>
    </w:p>
    <w:p w:rsidR="009935B9" w:rsidRPr="00D55E8A" w:rsidRDefault="009935B9" w:rsidP="007E5B13">
      <w:pPr>
        <w:pStyle w:val="Heading2"/>
      </w:pPr>
      <w:bookmarkStart w:id="39" w:name="_Toc374962295"/>
      <w:r w:rsidRPr="00D55E8A">
        <w:lastRenderedPageBreak/>
        <w:t>Mapping</w:t>
      </w:r>
      <w:bookmarkEnd w:id="39"/>
    </w:p>
    <w:p w:rsidR="009935B9" w:rsidRDefault="003936EA" w:rsidP="00672D33">
      <w:pPr>
        <w:pStyle w:val="Heading3"/>
      </w:pPr>
      <w:bookmarkStart w:id="40" w:name="_Toc374962296"/>
      <w:r w:rsidRPr="00D55E8A">
        <w:t>Design</w:t>
      </w:r>
      <w:bookmarkEnd w:id="40"/>
    </w:p>
    <w:p w:rsidR="000A07A3" w:rsidRPr="00D55E8A" w:rsidRDefault="000A07A3" w:rsidP="000A096A">
      <w:pPr>
        <w:pStyle w:val="Normalindented"/>
      </w:pPr>
      <w:r w:rsidRPr="00D55E8A">
        <w:t xml:space="preserve">When faced with the objective to map a maze </w:t>
      </w:r>
      <w:r w:rsidR="00221A40" w:rsidRPr="00D55E8A">
        <w:t>we first</w:t>
      </w:r>
      <w:r w:rsidRPr="00D55E8A">
        <w:t xml:space="preserve"> needed to generalize th</w:t>
      </w:r>
      <w:r w:rsidR="00221A40" w:rsidRPr="00D55E8A">
        <w:t xml:space="preserve">e specifications of a maze. The </w:t>
      </w:r>
      <w:r w:rsidRPr="00D55E8A">
        <w:t>maze</w:t>
      </w:r>
      <w:r w:rsidR="00221A40" w:rsidRPr="00D55E8A">
        <w:t xml:space="preserve"> we were given</w:t>
      </w:r>
      <w:r w:rsidRPr="00D55E8A">
        <w:t xml:space="preserve"> was </w:t>
      </w:r>
      <w:r w:rsidR="00221A40" w:rsidRPr="00D55E8A">
        <w:t>constructed</w:t>
      </w:r>
      <w:r w:rsidRPr="00D55E8A">
        <w:t xml:space="preserve"> of square cells side-by-side in a 2d coordinate system.</w:t>
      </w:r>
    </w:p>
    <w:p w:rsidR="000A07A3" w:rsidRPr="005C740A" w:rsidRDefault="000A07A3" w:rsidP="00FA3D05">
      <w:pPr>
        <w:pStyle w:val="NormalWeb"/>
        <w:ind w:left="567"/>
        <w:rPr>
          <w:lang w:val="en-US"/>
        </w:rPr>
      </w:pPr>
      <w:r w:rsidRPr="005C740A">
        <w:rPr>
          <w:lang w:val="en-US"/>
        </w:rPr>
        <w:t>The square cell</w:t>
      </w:r>
      <w:r w:rsidR="00221A40" w:rsidRPr="005C740A">
        <w:rPr>
          <w:lang w:val="en-US"/>
        </w:rPr>
        <w:t>s are</w:t>
      </w:r>
      <w:r w:rsidRPr="005C740A">
        <w:rPr>
          <w:lang w:val="en-US"/>
        </w:rPr>
        <w:t xml:space="preserve"> divided either by an opening or a wall. </w:t>
      </w:r>
    </w:p>
    <w:p w:rsidR="000A07A3" w:rsidRPr="0083568A" w:rsidRDefault="00A60E3E" w:rsidP="0083568A">
      <w:pPr>
        <w:pStyle w:val="NormalWeb"/>
        <w:ind w:left="567"/>
        <w:rPr>
          <w:lang w:val="en-US"/>
        </w:rPr>
      </w:pPr>
      <w:r w:rsidRPr="0083568A">
        <w:rPr>
          <w:lang w:val="en-US"/>
        </w:rPr>
        <w:t>In</w:t>
      </w:r>
      <w:r w:rsidR="00851784" w:rsidRPr="0083568A">
        <w:rPr>
          <w:lang w:val="en-US"/>
        </w:rPr>
        <w:t xml:space="preserve"> chapter</w:t>
      </w:r>
      <w:r w:rsidRPr="0083568A">
        <w:rPr>
          <w:lang w:val="en-US"/>
        </w:rPr>
        <w:t xml:space="preserve"> </w:t>
      </w:r>
      <w:r w:rsidR="00CE742D" w:rsidRPr="002A7ECC">
        <w:fldChar w:fldCharType="begin"/>
      </w:r>
      <w:r w:rsidR="00CE742D" w:rsidRPr="0083568A">
        <w:rPr>
          <w:lang w:val="en-US"/>
        </w:rPr>
        <w:instrText xml:space="preserve"> REF _Ref374712715 \r \h  \* MERGEFORMAT </w:instrText>
      </w:r>
      <w:r w:rsidR="00CE742D" w:rsidRPr="002A7ECC">
        <w:fldChar w:fldCharType="separate"/>
      </w:r>
      <w:r w:rsidR="00C36B6D">
        <w:rPr>
          <w:lang w:val="en-US"/>
        </w:rPr>
        <w:t>0</w:t>
      </w:r>
      <w:r w:rsidR="00CE742D" w:rsidRPr="002A7ECC">
        <w:fldChar w:fldCharType="end"/>
      </w:r>
      <w:r w:rsidRPr="0083568A">
        <w:rPr>
          <w:lang w:val="en-US"/>
        </w:rPr>
        <w:t xml:space="preserve"> </w:t>
      </w:r>
      <w:r w:rsidR="000A07A3" w:rsidRPr="0083568A">
        <w:rPr>
          <w:lang w:val="en-US"/>
        </w:rPr>
        <w:t>it was specified that the exam maze could held loops and dead-ends</w:t>
      </w:r>
      <w:r w:rsidR="00AF4E57" w:rsidRPr="0083568A">
        <w:rPr>
          <w:lang w:val="en-US"/>
        </w:rPr>
        <w:t>,</w:t>
      </w:r>
      <w:r w:rsidR="00DC2B26" w:rsidRPr="0083568A">
        <w:rPr>
          <w:lang w:val="en-US"/>
        </w:rPr>
        <w:t xml:space="preserve"> </w:t>
      </w:r>
      <w:r w:rsidR="000A07A3" w:rsidRPr="0083568A">
        <w:rPr>
          <w:lang w:val="en-US"/>
        </w:rPr>
        <w:t xml:space="preserve"> but not “islands” defining cells with walls in all directions.</w:t>
      </w:r>
    </w:p>
    <w:p w:rsidR="00390556" w:rsidRDefault="000A07A3" w:rsidP="00390556">
      <w:pPr>
        <w:pStyle w:val="NormalWeb"/>
        <w:ind w:left="567"/>
        <w:rPr>
          <w:lang w:val="en-US"/>
        </w:rPr>
      </w:pPr>
      <w:r w:rsidRPr="0083568A">
        <w:rPr>
          <w:lang w:val="en-US"/>
        </w:rPr>
        <w:t xml:space="preserve">We tried to outline the actions a robot </w:t>
      </w:r>
      <w:r w:rsidR="00221A40" w:rsidRPr="0083568A">
        <w:rPr>
          <w:lang w:val="en-US"/>
        </w:rPr>
        <w:t>would need to make</w:t>
      </w:r>
      <w:r w:rsidRPr="0083568A">
        <w:rPr>
          <w:lang w:val="en-US"/>
        </w:rPr>
        <w:t xml:space="preserve"> in order to traverse the maze. </w:t>
      </w:r>
      <w:r w:rsidRPr="00390556">
        <w:rPr>
          <w:lang w:val="en-US"/>
        </w:rPr>
        <w:t xml:space="preserve">The robot would need to turn, drive straight, make </w:t>
      </w:r>
      <w:r w:rsidR="004A6B19" w:rsidRPr="00390556">
        <w:rPr>
          <w:lang w:val="en-US"/>
        </w:rPr>
        <w:t>U-turns</w:t>
      </w:r>
      <w:r w:rsidRPr="00390556">
        <w:rPr>
          <w:lang w:val="en-US"/>
        </w:rPr>
        <w:t xml:space="preserve"> in dead-ends and have some sort of memory in order to avoid getting stuck in loops in the maze.</w:t>
      </w:r>
    </w:p>
    <w:p w:rsidR="00390556" w:rsidRPr="00FC2E39" w:rsidRDefault="00B211DD" w:rsidP="00FC2E39">
      <w:pPr>
        <w:rPr>
          <w:b/>
        </w:rPr>
      </w:pPr>
      <w:r w:rsidRPr="00FC2E39">
        <w:rPr>
          <w:b/>
        </w:rPr>
        <w:t>Position</w:t>
      </w:r>
    </w:p>
    <w:p w:rsidR="000A07A3" w:rsidRPr="00390556" w:rsidRDefault="000A07A3" w:rsidP="00390556">
      <w:pPr>
        <w:pStyle w:val="NormalWeb"/>
        <w:ind w:left="567"/>
        <w:rPr>
          <w:lang w:val="en-US"/>
        </w:rPr>
      </w:pPr>
      <w:r w:rsidRPr="00390556">
        <w:rPr>
          <w:lang w:val="en-US"/>
        </w:rPr>
        <w:t>In order to map a maze the robot needed to be able to reposition itself inside the rows and columns of the maze</w:t>
      </w:r>
      <w:r w:rsidR="00F92CF4" w:rsidRPr="00390556">
        <w:rPr>
          <w:lang w:val="en-US"/>
        </w:rPr>
        <w:t>,</w:t>
      </w:r>
      <w:r w:rsidRPr="00390556">
        <w:rPr>
          <w:lang w:val="en-US"/>
        </w:rPr>
        <w:t xml:space="preserve"> as well as a way of detecting whether a cell has been previously examined.</w:t>
      </w:r>
    </w:p>
    <w:p w:rsidR="000A07A3" w:rsidRPr="00DB012B" w:rsidRDefault="000A07A3" w:rsidP="00FA3D05">
      <w:pPr>
        <w:pStyle w:val="NormalWeb"/>
        <w:ind w:left="567"/>
        <w:rPr>
          <w:lang w:val="en-US"/>
        </w:rPr>
      </w:pPr>
      <w:r w:rsidRPr="00DB012B">
        <w:rPr>
          <w:lang w:val="en-US"/>
        </w:rPr>
        <w:t xml:space="preserve">To reposition itself the robot needed a way of knowing the </w:t>
      </w:r>
      <w:r w:rsidR="00863265" w:rsidRPr="00DB012B">
        <w:rPr>
          <w:lang w:val="en-US"/>
        </w:rPr>
        <w:t>distance</w:t>
      </w:r>
      <w:r w:rsidRPr="00DB012B">
        <w:rPr>
          <w:lang w:val="en-US"/>
        </w:rPr>
        <w:t xml:space="preserve"> it had traversed in a given direction. We decided to use steps</w:t>
      </w:r>
      <w:r w:rsidR="00B339D2" w:rsidRPr="00DB012B">
        <w:rPr>
          <w:lang w:val="en-US"/>
        </w:rPr>
        <w:t xml:space="preserve"> from the stepper motors</w:t>
      </w:r>
      <w:r w:rsidRPr="00DB012B">
        <w:rPr>
          <w:lang w:val="en-US"/>
        </w:rPr>
        <w:t xml:space="preserve"> as our approach towards odometry. This would work since o</w:t>
      </w:r>
      <w:r w:rsidR="00863265" w:rsidRPr="00DB012B">
        <w:rPr>
          <w:lang w:val="en-US"/>
        </w:rPr>
        <w:t>ur PID algorithm would help keeping</w:t>
      </w:r>
      <w:r w:rsidRPr="00DB012B">
        <w:rPr>
          <w:lang w:val="en-US"/>
        </w:rPr>
        <w:t xml:space="preserve"> the robot in the middle of the path</w:t>
      </w:r>
      <w:r w:rsidR="00863265" w:rsidRPr="00DB012B">
        <w:rPr>
          <w:lang w:val="en-US"/>
        </w:rPr>
        <w:t>. T</w:t>
      </w:r>
      <w:r w:rsidRPr="00DB012B">
        <w:rPr>
          <w:lang w:val="en-US"/>
        </w:rPr>
        <w:t xml:space="preserve">hereby the counted steps </w:t>
      </w:r>
      <w:r w:rsidR="00863265" w:rsidRPr="00DB012B">
        <w:rPr>
          <w:lang w:val="en-US"/>
        </w:rPr>
        <w:t>driven</w:t>
      </w:r>
      <w:r w:rsidRPr="00DB012B">
        <w:rPr>
          <w:lang w:val="en-US"/>
        </w:rPr>
        <w:t xml:space="preserve"> would come near the straight line between </w:t>
      </w:r>
      <w:r w:rsidR="00B339D2" w:rsidRPr="00DB012B">
        <w:rPr>
          <w:lang w:val="en-US"/>
        </w:rPr>
        <w:t>two</w:t>
      </w:r>
      <w:r w:rsidRPr="00DB012B">
        <w:rPr>
          <w:lang w:val="en-US"/>
        </w:rPr>
        <w:t xml:space="preserve"> points in a row or column.</w:t>
      </w:r>
    </w:p>
    <w:p w:rsidR="000A07A3" w:rsidRPr="00D55E8A" w:rsidRDefault="000A07A3" w:rsidP="00FA3D05">
      <w:pPr>
        <w:ind w:left="567"/>
      </w:pPr>
    </w:p>
    <w:p w:rsidR="000A07A3" w:rsidRPr="00FC2E39" w:rsidRDefault="000A07A3" w:rsidP="00FC2E39">
      <w:pPr>
        <w:rPr>
          <w:b/>
        </w:rPr>
      </w:pPr>
      <w:r w:rsidRPr="00FC2E39">
        <w:rPr>
          <w:b/>
        </w:rPr>
        <w:t>Coordinate system</w:t>
      </w:r>
    </w:p>
    <w:p w:rsidR="000A07A3" w:rsidRPr="00DB012B" w:rsidRDefault="000A07A3" w:rsidP="00FA3D05">
      <w:pPr>
        <w:pStyle w:val="NormalWeb"/>
        <w:ind w:left="567"/>
        <w:rPr>
          <w:lang w:val="en-US"/>
        </w:rPr>
      </w:pPr>
      <w:r w:rsidRPr="00DB012B">
        <w:rPr>
          <w:lang w:val="en-US"/>
        </w:rPr>
        <w:t>In order to explore the maze</w:t>
      </w:r>
      <w:r w:rsidR="007C52BB" w:rsidRPr="00DB012B">
        <w:rPr>
          <w:lang w:val="en-US"/>
        </w:rPr>
        <w:t>, and</w:t>
      </w:r>
      <w:r w:rsidRPr="00DB012B">
        <w:rPr>
          <w:lang w:val="en-US"/>
        </w:rPr>
        <w:t xml:space="preserve"> </w:t>
      </w:r>
      <w:r w:rsidR="007C52BB" w:rsidRPr="00DB012B">
        <w:rPr>
          <w:lang w:val="en-US"/>
        </w:rPr>
        <w:t>remember where the robot</w:t>
      </w:r>
      <w:r w:rsidRPr="00DB012B">
        <w:rPr>
          <w:lang w:val="en-US"/>
        </w:rPr>
        <w:t xml:space="preserve"> had been, a data structure for the underlying coordinate system was needed. Inside the data struct</w:t>
      </w:r>
      <w:r w:rsidR="00863265" w:rsidRPr="00DB012B">
        <w:rPr>
          <w:lang w:val="en-US"/>
        </w:rPr>
        <w:t>ure would be a table with cells. E</w:t>
      </w:r>
      <w:r w:rsidRPr="00DB012B">
        <w:rPr>
          <w:lang w:val="en-US"/>
        </w:rPr>
        <w:t>ach cell</w:t>
      </w:r>
      <w:r w:rsidR="00863265" w:rsidRPr="00DB012B">
        <w:rPr>
          <w:lang w:val="en-US"/>
        </w:rPr>
        <w:t xml:space="preserve"> would be</w:t>
      </w:r>
      <w:r w:rsidRPr="00DB012B">
        <w:rPr>
          <w:lang w:val="en-US"/>
        </w:rPr>
        <w:t xml:space="preserve"> occupied by a description of the walls surrounding it.</w:t>
      </w:r>
    </w:p>
    <w:p w:rsidR="000A07A3" w:rsidRPr="00863265" w:rsidRDefault="000A07A3" w:rsidP="00FA3D05">
      <w:pPr>
        <w:ind w:left="567"/>
      </w:pPr>
    </w:p>
    <w:p w:rsidR="000A07A3" w:rsidRPr="00DB012B" w:rsidRDefault="000A07A3" w:rsidP="00FA3D05">
      <w:pPr>
        <w:pStyle w:val="NormalWeb"/>
        <w:ind w:left="567"/>
        <w:rPr>
          <w:lang w:val="en-US"/>
        </w:rPr>
      </w:pPr>
      <w:r w:rsidRPr="00DB012B">
        <w:rPr>
          <w:lang w:val="en-US"/>
        </w:rPr>
        <w:t>When we had settled on a way of position the robot and a data structure to hold the cells of the maze, we moved our focus to a procedure of exploring the maze.</w:t>
      </w:r>
    </w:p>
    <w:p w:rsidR="000A07A3" w:rsidRPr="00702F71" w:rsidRDefault="000A07A3" w:rsidP="00702F71">
      <w:pPr>
        <w:rPr>
          <w:b/>
        </w:rPr>
      </w:pPr>
      <w:r w:rsidRPr="00702F71">
        <w:rPr>
          <w:b/>
        </w:rPr>
        <w:t>Mapping algorithm</w:t>
      </w:r>
    </w:p>
    <w:p w:rsidR="000A07A3" w:rsidRPr="00D55E8A" w:rsidRDefault="000A07A3" w:rsidP="00FA3D05">
      <w:pPr>
        <w:pStyle w:val="NormalWeb"/>
        <w:ind w:left="567"/>
      </w:pPr>
      <w:r w:rsidRPr="00DB012B">
        <w:rPr>
          <w:lang w:val="en-US"/>
        </w:rPr>
        <w:t xml:space="preserve">We started at the blackboard by drawing a maze similar to the current </w:t>
      </w:r>
      <w:r w:rsidR="007243CD" w:rsidRPr="00DB012B">
        <w:rPr>
          <w:lang w:val="en-US"/>
        </w:rPr>
        <w:t xml:space="preserve">layout of the test maze, </w:t>
      </w:r>
      <w:r w:rsidRPr="00DB012B">
        <w:rPr>
          <w:lang w:val="en-US"/>
        </w:rPr>
        <w:t xml:space="preserve">and tried to identify movements to successfully complete the mapping. </w:t>
      </w:r>
      <w:r w:rsidRPr="00D55E8A">
        <w:t>We saw that a maze consisted of four scenarios:</w:t>
      </w:r>
    </w:p>
    <w:p w:rsidR="000A07A3" w:rsidRPr="00DB012B" w:rsidRDefault="000A07A3" w:rsidP="001F6971">
      <w:pPr>
        <w:pStyle w:val="NormalWeb"/>
        <w:numPr>
          <w:ilvl w:val="0"/>
          <w:numId w:val="3"/>
        </w:numPr>
        <w:tabs>
          <w:tab w:val="clear" w:pos="720"/>
          <w:tab w:val="num" w:pos="1287"/>
        </w:tabs>
        <w:ind w:left="1287"/>
        <w:rPr>
          <w:lang w:val="en-US"/>
        </w:rPr>
      </w:pPr>
      <w:r w:rsidRPr="00DB012B">
        <w:rPr>
          <w:lang w:val="en-US"/>
        </w:rPr>
        <w:t>Corridors</w:t>
      </w:r>
      <w:r w:rsidRPr="00DB012B">
        <w:rPr>
          <w:lang w:val="en-US"/>
        </w:rPr>
        <w:br/>
        <w:t>The robot changes position in either rows or columns</w:t>
      </w:r>
    </w:p>
    <w:p w:rsidR="000A07A3" w:rsidRPr="00DB012B" w:rsidRDefault="000A07A3" w:rsidP="001F6971">
      <w:pPr>
        <w:pStyle w:val="NormalWeb"/>
        <w:numPr>
          <w:ilvl w:val="0"/>
          <w:numId w:val="3"/>
        </w:numPr>
        <w:ind w:left="1287"/>
        <w:rPr>
          <w:lang w:val="en-US"/>
        </w:rPr>
      </w:pPr>
      <w:r w:rsidRPr="00DB012B">
        <w:rPr>
          <w:lang w:val="en-US"/>
        </w:rPr>
        <w:t>Corners</w:t>
      </w:r>
      <w:r w:rsidRPr="00DB012B">
        <w:rPr>
          <w:lang w:val="en-US"/>
        </w:rPr>
        <w:br/>
        <w:t>The robot changes position in both rows and columns</w:t>
      </w:r>
    </w:p>
    <w:p w:rsidR="000A07A3" w:rsidRPr="00DB012B" w:rsidRDefault="000A07A3" w:rsidP="001F6971">
      <w:pPr>
        <w:pStyle w:val="NormalWeb"/>
        <w:numPr>
          <w:ilvl w:val="0"/>
          <w:numId w:val="3"/>
        </w:numPr>
        <w:ind w:left="1287"/>
        <w:rPr>
          <w:lang w:val="en-US"/>
        </w:rPr>
      </w:pPr>
      <w:r w:rsidRPr="00DB012B">
        <w:rPr>
          <w:lang w:val="en-US"/>
        </w:rPr>
        <w:t>Crossroads</w:t>
      </w:r>
      <w:r w:rsidRPr="00DB012B">
        <w:rPr>
          <w:lang w:val="en-US"/>
        </w:rPr>
        <w:br/>
        <w:t>The robot has to make a choice between different possibilities</w:t>
      </w:r>
    </w:p>
    <w:p w:rsidR="000A07A3" w:rsidRPr="00DB012B" w:rsidRDefault="000A07A3" w:rsidP="001F6971">
      <w:pPr>
        <w:pStyle w:val="NormalWeb"/>
        <w:numPr>
          <w:ilvl w:val="0"/>
          <w:numId w:val="3"/>
        </w:numPr>
        <w:ind w:left="1287"/>
        <w:rPr>
          <w:lang w:val="en-US"/>
        </w:rPr>
      </w:pPr>
      <w:r w:rsidRPr="00DB012B">
        <w:rPr>
          <w:lang w:val="en-US"/>
        </w:rPr>
        <w:t>Dead-ends</w:t>
      </w:r>
      <w:r w:rsidRPr="00DB012B">
        <w:rPr>
          <w:lang w:val="en-US"/>
        </w:rPr>
        <w:br/>
        <w:t xml:space="preserve">The robot can only make a </w:t>
      </w:r>
      <w:r w:rsidR="004A6B19" w:rsidRPr="00DB012B">
        <w:rPr>
          <w:lang w:val="en-US"/>
        </w:rPr>
        <w:t>U-turn</w:t>
      </w:r>
    </w:p>
    <w:p w:rsidR="004A6B19" w:rsidRPr="00DB012B" w:rsidRDefault="004A6B19" w:rsidP="00FA3D05">
      <w:pPr>
        <w:pStyle w:val="NormalWeb"/>
        <w:ind w:left="567"/>
        <w:rPr>
          <w:lang w:val="en-US"/>
        </w:rPr>
      </w:pPr>
      <w:r w:rsidRPr="006952A7">
        <w:rPr>
          <w:lang w:val="en-US"/>
        </w:rPr>
        <w:t xml:space="preserve">Of the four scenarios we started with the first. </w:t>
      </w:r>
      <w:r w:rsidRPr="00DB012B">
        <w:rPr>
          <w:lang w:val="en-US"/>
        </w:rPr>
        <w:t>Since we already had auto-correction and a way of counting steps implemented, we decided to only make mapping actions in the other three scenarios.</w:t>
      </w:r>
    </w:p>
    <w:p w:rsidR="004A6B19" w:rsidRPr="00DB012B" w:rsidRDefault="004A6B19" w:rsidP="00FA3D05">
      <w:pPr>
        <w:pStyle w:val="NormalWeb"/>
        <w:ind w:left="567"/>
        <w:rPr>
          <w:lang w:val="en-US"/>
        </w:rPr>
      </w:pPr>
      <w:r w:rsidRPr="00DB012B">
        <w:rPr>
          <w:lang w:val="en-US"/>
        </w:rPr>
        <w:t>Scenario 2 and 4 had a similarity in that only two possibilities existed in both: “stop” or “continue”. The difference was the option of “continuing”.</w:t>
      </w:r>
    </w:p>
    <w:p w:rsidR="004A6B19" w:rsidRPr="00DB012B" w:rsidRDefault="004A6B19" w:rsidP="00FA3D05">
      <w:pPr>
        <w:pStyle w:val="NormalWeb"/>
        <w:ind w:left="567"/>
        <w:rPr>
          <w:lang w:val="en-US"/>
        </w:rPr>
      </w:pPr>
      <w:r w:rsidRPr="00DB012B">
        <w:rPr>
          <w:lang w:val="en-US"/>
        </w:rPr>
        <w:t>“Continue” in scenario 2 meant “turn” however in scenario 4, it meant “</w:t>
      </w:r>
      <w:r w:rsidR="000B6C0D" w:rsidRPr="00DB012B">
        <w:rPr>
          <w:lang w:val="en-US"/>
        </w:rPr>
        <w:t>U-turn</w:t>
      </w:r>
      <w:r w:rsidRPr="00DB012B">
        <w:rPr>
          <w:lang w:val="en-US"/>
        </w:rPr>
        <w:t>”</w:t>
      </w:r>
    </w:p>
    <w:p w:rsidR="004A6B19" w:rsidRPr="00DB012B" w:rsidRDefault="004A6B19" w:rsidP="00FA3D05">
      <w:pPr>
        <w:pStyle w:val="NormalWeb"/>
        <w:ind w:left="567"/>
        <w:rPr>
          <w:lang w:val="en-US"/>
        </w:rPr>
      </w:pPr>
      <w:r w:rsidRPr="00DB012B">
        <w:rPr>
          <w:lang w:val="en-US"/>
        </w:rPr>
        <w:t>Since differences were minor these scenarios were classified as similar.</w:t>
      </w:r>
    </w:p>
    <w:p w:rsidR="004A6B19" w:rsidRPr="00D55E8A" w:rsidRDefault="004A6B19" w:rsidP="00FA3D05">
      <w:pPr>
        <w:ind w:left="567"/>
      </w:pPr>
    </w:p>
    <w:p w:rsidR="004A6B19" w:rsidRPr="00DB012B" w:rsidRDefault="004A6B19" w:rsidP="00FA3D05">
      <w:pPr>
        <w:pStyle w:val="NormalWeb"/>
        <w:ind w:left="567"/>
        <w:rPr>
          <w:lang w:val="en-US"/>
        </w:rPr>
      </w:pPr>
      <w:r w:rsidRPr="00DB012B">
        <w:rPr>
          <w:lang w:val="en-US"/>
        </w:rPr>
        <w:t>Scenario 3 stood out as representing the points where the path would branch out in different directions.</w:t>
      </w:r>
    </w:p>
    <w:p w:rsidR="004A6B19" w:rsidRPr="00DB012B" w:rsidRDefault="004A6B19" w:rsidP="00FA3D05">
      <w:pPr>
        <w:pStyle w:val="NormalWeb"/>
        <w:ind w:left="567"/>
        <w:rPr>
          <w:lang w:val="en-US"/>
        </w:rPr>
      </w:pPr>
      <w:r w:rsidRPr="00DB012B">
        <w:rPr>
          <w:lang w:val="en-US"/>
        </w:rPr>
        <w:lastRenderedPageBreak/>
        <w:t>We de</w:t>
      </w:r>
      <w:r w:rsidR="00B925B9" w:rsidRPr="00DB012B">
        <w:rPr>
          <w:lang w:val="en-US"/>
        </w:rPr>
        <w:t>cided to use “D</w:t>
      </w:r>
      <w:r w:rsidRPr="00DB012B">
        <w:rPr>
          <w:lang w:val="en-US"/>
        </w:rPr>
        <w:t>epth first search” to explore these branches. This algorithm normally suffers from infinite loops if faced with a loop</w:t>
      </w:r>
      <w:r w:rsidR="00B925B9" w:rsidRPr="00DB012B">
        <w:rPr>
          <w:lang w:val="en-US"/>
        </w:rPr>
        <w:t>,</w:t>
      </w:r>
      <w:r w:rsidRPr="00DB012B">
        <w:rPr>
          <w:lang w:val="en-US"/>
        </w:rPr>
        <w:t xml:space="preserve"> however since we had a strong coordinate system with memory capabilities underneath this would not be a problem. </w:t>
      </w:r>
    </w:p>
    <w:p w:rsidR="000A07A3" w:rsidRPr="00DB012B" w:rsidRDefault="000A07A3" w:rsidP="00FA3D05">
      <w:pPr>
        <w:pStyle w:val="NormalWeb"/>
        <w:ind w:left="567"/>
        <w:rPr>
          <w:lang w:val="en-US"/>
        </w:rPr>
      </w:pPr>
      <w:r w:rsidRPr="00DB012B">
        <w:rPr>
          <w:lang w:val="en-US"/>
        </w:rPr>
        <w:t>We specified our priority for the algorithm as following:</w:t>
      </w:r>
    </w:p>
    <w:p w:rsidR="000A07A3" w:rsidRPr="00D55E8A" w:rsidRDefault="000A07A3" w:rsidP="001F6971">
      <w:pPr>
        <w:pStyle w:val="NormalWeb"/>
        <w:numPr>
          <w:ilvl w:val="0"/>
          <w:numId w:val="4"/>
        </w:numPr>
        <w:ind w:left="1287"/>
      </w:pPr>
      <w:r w:rsidRPr="00D55E8A">
        <w:t>Straight</w:t>
      </w:r>
    </w:p>
    <w:p w:rsidR="000A07A3" w:rsidRPr="00D55E8A" w:rsidRDefault="000A07A3" w:rsidP="001F6971">
      <w:pPr>
        <w:pStyle w:val="NormalWeb"/>
        <w:numPr>
          <w:ilvl w:val="0"/>
          <w:numId w:val="4"/>
        </w:numPr>
        <w:ind w:left="1287"/>
      </w:pPr>
      <w:r w:rsidRPr="00D55E8A">
        <w:t>Right</w:t>
      </w:r>
    </w:p>
    <w:p w:rsidR="000A07A3" w:rsidRPr="00D55E8A" w:rsidRDefault="000A07A3" w:rsidP="001F6971">
      <w:pPr>
        <w:pStyle w:val="NormalWeb"/>
        <w:numPr>
          <w:ilvl w:val="0"/>
          <w:numId w:val="4"/>
        </w:numPr>
        <w:ind w:left="1287"/>
      </w:pPr>
      <w:r w:rsidRPr="00D55E8A">
        <w:t>Left</w:t>
      </w:r>
    </w:p>
    <w:p w:rsidR="000A07A3" w:rsidRPr="00D55E8A" w:rsidRDefault="000A07A3" w:rsidP="001F6971">
      <w:pPr>
        <w:pStyle w:val="NormalWeb"/>
        <w:numPr>
          <w:ilvl w:val="0"/>
          <w:numId w:val="4"/>
        </w:numPr>
        <w:ind w:left="1287"/>
      </w:pPr>
      <w:r w:rsidRPr="00D55E8A">
        <w:t>U-turn</w:t>
      </w:r>
    </w:p>
    <w:p w:rsidR="000A07A3" w:rsidRPr="00DB012B" w:rsidRDefault="000A07A3" w:rsidP="00FA3D05">
      <w:pPr>
        <w:pStyle w:val="NormalWeb"/>
        <w:ind w:left="567"/>
        <w:rPr>
          <w:lang w:val="en-US"/>
        </w:rPr>
      </w:pPr>
      <w:r w:rsidRPr="00DB012B">
        <w:rPr>
          <w:lang w:val="en-US"/>
        </w:rPr>
        <w:t>Since scenario 3 was defined a situation with lack of auto-correction</w:t>
      </w:r>
      <w:r w:rsidR="00863265" w:rsidRPr="00DB012B">
        <w:rPr>
          <w:lang w:val="en-US"/>
        </w:rPr>
        <w:t>,</w:t>
      </w:r>
      <w:r w:rsidRPr="00DB012B">
        <w:rPr>
          <w:lang w:val="en-US"/>
        </w:rPr>
        <w:t xml:space="preserve"> we felt that the priority of decisions could be neglected since both outcomes would result in insecuriti</w:t>
      </w:r>
      <w:r w:rsidR="00863265" w:rsidRPr="00DB012B">
        <w:rPr>
          <w:lang w:val="en-US"/>
        </w:rPr>
        <w:t>es regarding actual position, T</w:t>
      </w:r>
      <w:r w:rsidRPr="00DB012B">
        <w:rPr>
          <w:lang w:val="en-US"/>
        </w:rPr>
        <w:t>hereby accumulating error until next scenario 1.</w:t>
      </w:r>
    </w:p>
    <w:p w:rsidR="000A07A3" w:rsidRPr="00D55E8A" w:rsidRDefault="000A07A3" w:rsidP="00FA3D05">
      <w:pPr>
        <w:ind w:left="567"/>
      </w:pPr>
    </w:p>
    <w:p w:rsidR="000A07A3" w:rsidRPr="006952A7" w:rsidRDefault="000A07A3" w:rsidP="006952A7">
      <w:pPr>
        <w:rPr>
          <w:b/>
        </w:rPr>
      </w:pPr>
      <w:r w:rsidRPr="006952A7">
        <w:rPr>
          <w:b/>
        </w:rPr>
        <w:t xml:space="preserve">Robot </w:t>
      </w:r>
      <w:r w:rsidR="004A6B19" w:rsidRPr="006952A7">
        <w:rPr>
          <w:b/>
        </w:rPr>
        <w:t>/ PC</w:t>
      </w:r>
      <w:r w:rsidRPr="006952A7">
        <w:rPr>
          <w:b/>
        </w:rPr>
        <w:t xml:space="preserve"> - strategy</w:t>
      </w:r>
    </w:p>
    <w:p w:rsidR="000A07A3" w:rsidRPr="00DB012B" w:rsidRDefault="000A07A3" w:rsidP="00FA3D05">
      <w:pPr>
        <w:pStyle w:val="NormalWeb"/>
        <w:ind w:left="567"/>
        <w:rPr>
          <w:lang w:val="en-US"/>
        </w:rPr>
      </w:pPr>
      <w:r w:rsidRPr="00DB012B">
        <w:rPr>
          <w:lang w:val="en-US"/>
        </w:rPr>
        <w:t>When the robot had traversed th</w:t>
      </w:r>
      <w:r w:rsidR="00851AC1" w:rsidRPr="00DB012B">
        <w:rPr>
          <w:lang w:val="en-US"/>
        </w:rPr>
        <w:t xml:space="preserve">e maze and build up a maze model. The model </w:t>
      </w:r>
      <w:r w:rsidRPr="00DB012B">
        <w:rPr>
          <w:lang w:val="en-US"/>
        </w:rPr>
        <w:t>would nee</w:t>
      </w:r>
      <w:r w:rsidR="00851AC1" w:rsidRPr="00DB012B">
        <w:rPr>
          <w:lang w:val="en-US"/>
        </w:rPr>
        <w:t>d a way of being transferred</w:t>
      </w:r>
      <w:r w:rsidRPr="00DB012B">
        <w:rPr>
          <w:lang w:val="en-US"/>
        </w:rPr>
        <w:t xml:space="preserve"> to the PC application.</w:t>
      </w:r>
    </w:p>
    <w:p w:rsidR="000A07A3" w:rsidRPr="00DB012B" w:rsidRDefault="000A07A3" w:rsidP="00FA3D05">
      <w:pPr>
        <w:pStyle w:val="NormalWeb"/>
        <w:ind w:left="567"/>
        <w:rPr>
          <w:lang w:val="en-US"/>
        </w:rPr>
      </w:pPr>
      <w:r w:rsidRPr="00DB012B">
        <w:rPr>
          <w:lang w:val="en-US"/>
        </w:rPr>
        <w:t xml:space="preserve">Since we already had a working </w:t>
      </w:r>
      <w:r w:rsidR="000B6C0D" w:rsidRPr="00DB012B">
        <w:rPr>
          <w:lang w:val="en-US"/>
        </w:rPr>
        <w:t>WIFI</w:t>
      </w:r>
      <w:r w:rsidRPr="00DB012B">
        <w:rPr>
          <w:lang w:val="en-US"/>
        </w:rPr>
        <w:t xml:space="preserve"> connection to the robot</w:t>
      </w:r>
      <w:r w:rsidR="00DC650F" w:rsidRPr="00DB012B">
        <w:rPr>
          <w:lang w:val="en-US"/>
        </w:rPr>
        <w:t>,</w:t>
      </w:r>
      <w:r w:rsidRPr="00DB012B">
        <w:rPr>
          <w:lang w:val="en-US"/>
        </w:rPr>
        <w:t xml:space="preserve"> we decided the PC should be able to request the maze over network</w:t>
      </w:r>
      <w:r w:rsidR="002627E6" w:rsidRPr="00DB012B">
        <w:rPr>
          <w:lang w:val="en-US"/>
        </w:rPr>
        <w:t>,</w:t>
      </w:r>
      <w:r w:rsidRPr="00DB012B">
        <w:rPr>
          <w:lang w:val="en-US"/>
        </w:rPr>
        <w:t xml:space="preserve"> when the robot had finished mapping the maze.</w:t>
      </w:r>
    </w:p>
    <w:p w:rsidR="000A07A3" w:rsidRPr="00DB012B" w:rsidRDefault="000A07A3" w:rsidP="00FA3D05">
      <w:pPr>
        <w:pStyle w:val="NormalWeb"/>
        <w:ind w:left="567"/>
        <w:rPr>
          <w:lang w:val="en-US"/>
        </w:rPr>
      </w:pPr>
      <w:r w:rsidRPr="00DB012B">
        <w:rPr>
          <w:lang w:val="en-US"/>
        </w:rPr>
        <w:t xml:space="preserve">We then looked at the different possibilities of </w:t>
      </w:r>
      <w:r w:rsidR="002627E6" w:rsidRPr="00DB012B">
        <w:rPr>
          <w:lang w:val="en-US"/>
        </w:rPr>
        <w:t>transferring</w:t>
      </w:r>
      <w:r w:rsidRPr="00DB012B">
        <w:rPr>
          <w:lang w:val="en-US"/>
        </w:rPr>
        <w:t xml:space="preserve"> our maze model data in a way that were standardized in both ends. Python offered pickles but since we had not decided the language of the PC application yet we decided to use JSON objects.</w:t>
      </w:r>
    </w:p>
    <w:p w:rsidR="000A07A3" w:rsidRPr="00D55E8A" w:rsidRDefault="000A07A3" w:rsidP="00FA3D05">
      <w:pPr>
        <w:ind w:left="567"/>
      </w:pPr>
    </w:p>
    <w:p w:rsidR="000A07A3" w:rsidRPr="00DB012B" w:rsidRDefault="000A07A3" w:rsidP="00FA3D05">
      <w:pPr>
        <w:pStyle w:val="NormalWeb"/>
        <w:ind w:left="567"/>
        <w:rPr>
          <w:lang w:val="en-US"/>
        </w:rPr>
      </w:pPr>
      <w:r w:rsidRPr="00DB012B">
        <w:rPr>
          <w:lang w:val="en-US"/>
        </w:rPr>
        <w:t>At the PC we explored the capabilities of Python doing the GUI and found that the QT library was sufficient in providing an easy “model-view-controller” patterned approach.</w:t>
      </w:r>
    </w:p>
    <w:p w:rsidR="000A07A3" w:rsidRPr="00EB5171" w:rsidRDefault="000A07A3" w:rsidP="004B0F8B">
      <w:pPr>
        <w:pStyle w:val="NormalWeb"/>
        <w:ind w:left="567"/>
        <w:rPr>
          <w:lang w:val="en-US"/>
        </w:rPr>
      </w:pPr>
      <w:r w:rsidRPr="00EB5171">
        <w:rPr>
          <w:lang w:val="en-US"/>
        </w:rPr>
        <w:lastRenderedPageBreak/>
        <w:t>Briefly we had thought</w:t>
      </w:r>
      <w:r w:rsidR="007C242A" w:rsidRPr="00EB5171">
        <w:rPr>
          <w:lang w:val="en-US"/>
        </w:rPr>
        <w:t>s</w:t>
      </w:r>
      <w:r w:rsidRPr="00EB5171">
        <w:rPr>
          <w:lang w:val="en-US"/>
        </w:rPr>
        <w:t xml:space="preserve"> </w:t>
      </w:r>
      <w:r w:rsidR="007C242A" w:rsidRPr="00EB5171">
        <w:rPr>
          <w:lang w:val="en-US"/>
        </w:rPr>
        <w:t>off</w:t>
      </w:r>
      <w:r w:rsidRPr="00EB5171">
        <w:rPr>
          <w:lang w:val="en-US"/>
        </w:rPr>
        <w:t xml:space="preserve"> using Java for the development of the PC application but using the combination of Python and QT kept us in a mono-linguistic development phase which eased our focus.</w:t>
      </w:r>
    </w:p>
    <w:p w:rsidR="000A07A3" w:rsidRPr="004B0F8B" w:rsidRDefault="000A07A3" w:rsidP="006B6788">
      <w:pPr>
        <w:pStyle w:val="NormalWeb"/>
        <w:ind w:left="567"/>
        <w:rPr>
          <w:lang w:val="en-US"/>
        </w:rPr>
      </w:pPr>
      <w:r w:rsidRPr="004B0F8B">
        <w:rPr>
          <w:lang w:val="en-US"/>
        </w:rPr>
        <w:t>An application was dev</w:t>
      </w:r>
      <w:r w:rsidR="00390BEE" w:rsidRPr="004B0F8B">
        <w:rPr>
          <w:lang w:val="en-US"/>
        </w:rPr>
        <w:t xml:space="preserve">eloped in Python with a GUI </w:t>
      </w:r>
      <w:r w:rsidRPr="004B0F8B">
        <w:rPr>
          <w:lang w:val="en-US"/>
        </w:rPr>
        <w:t>functionality for requesting</w:t>
      </w:r>
      <w:r w:rsidR="00390BEE" w:rsidRPr="004B0F8B">
        <w:rPr>
          <w:lang w:val="en-US"/>
        </w:rPr>
        <w:t xml:space="preserve"> a</w:t>
      </w:r>
      <w:r w:rsidRPr="004B0F8B">
        <w:rPr>
          <w:lang w:val="en-US"/>
        </w:rPr>
        <w:t xml:space="preserve"> </w:t>
      </w:r>
      <w:r w:rsidR="002627E6" w:rsidRPr="004B0F8B">
        <w:rPr>
          <w:lang w:val="en-US"/>
        </w:rPr>
        <w:t xml:space="preserve">mapped </w:t>
      </w:r>
      <w:r w:rsidRPr="004B0F8B">
        <w:rPr>
          <w:lang w:val="en-US"/>
        </w:rPr>
        <w:t>mazes fr</w:t>
      </w:r>
      <w:r w:rsidR="002627E6" w:rsidRPr="004B0F8B">
        <w:rPr>
          <w:lang w:val="en-US"/>
        </w:rPr>
        <w:t>om the robot</w:t>
      </w:r>
      <w:r w:rsidR="00390BEE" w:rsidRPr="004B0F8B">
        <w:rPr>
          <w:lang w:val="en-US"/>
        </w:rPr>
        <w:t>,</w:t>
      </w:r>
      <w:r w:rsidR="002627E6" w:rsidRPr="004B0F8B">
        <w:rPr>
          <w:lang w:val="en-US"/>
        </w:rPr>
        <w:t xml:space="preserve"> and displaying it</w:t>
      </w:r>
      <w:r w:rsidRPr="004B0F8B">
        <w:rPr>
          <w:lang w:val="en-US"/>
        </w:rPr>
        <w:t xml:space="preserve">. </w:t>
      </w:r>
      <w:r w:rsidRPr="004B0F8B">
        <w:rPr>
          <w:color w:val="FF0000"/>
          <w:lang w:val="en-US"/>
        </w:rPr>
        <w:t xml:space="preserve">See </w:t>
      </w:r>
      <w:r w:rsidR="00DA63C3" w:rsidRPr="004B0F8B">
        <w:rPr>
          <w:color w:val="FF0000"/>
          <w:lang w:val="en-US"/>
        </w:rPr>
        <w:t>Appendix XX</w:t>
      </w:r>
      <w:r w:rsidRPr="004B0F8B">
        <w:rPr>
          <w:color w:val="FF0000"/>
          <w:lang w:val="en-US"/>
        </w:rPr>
        <w:t xml:space="preserve"> </w:t>
      </w:r>
      <w:r w:rsidRPr="004B0F8B">
        <w:rPr>
          <w:lang w:val="en-US"/>
        </w:rPr>
        <w:t>for application screenshots of central functionality.</w:t>
      </w:r>
    </w:p>
    <w:p w:rsidR="000A07A3" w:rsidRPr="006B6788" w:rsidRDefault="000A07A3" w:rsidP="006B6788">
      <w:pPr>
        <w:pStyle w:val="NormalWeb"/>
        <w:ind w:left="567"/>
        <w:rPr>
          <w:lang w:val="en-US"/>
        </w:rPr>
      </w:pPr>
      <w:r w:rsidRPr="006B6788">
        <w:rPr>
          <w:lang w:val="en-US"/>
        </w:rPr>
        <w:t>We wanted our robot and PC to communicate without too much setup</w:t>
      </w:r>
      <w:r w:rsidR="00BE422F" w:rsidRPr="006B6788">
        <w:rPr>
          <w:lang w:val="en-US"/>
        </w:rPr>
        <w:t>,</w:t>
      </w:r>
      <w:r w:rsidRPr="006B6788">
        <w:rPr>
          <w:lang w:val="en-US"/>
        </w:rPr>
        <w:t xml:space="preserve"> so instead of having to configure options as IP in the network</w:t>
      </w:r>
      <w:r w:rsidR="00BE422F" w:rsidRPr="006B6788">
        <w:rPr>
          <w:lang w:val="en-US"/>
        </w:rPr>
        <w:t>,</w:t>
      </w:r>
      <w:r w:rsidRPr="006B6788">
        <w:rPr>
          <w:lang w:val="en-US"/>
        </w:rPr>
        <w:t xml:space="preserve"> we wanted a more automatic approach to the infrastructure. We looked at making our own application protocol for establishing the </w:t>
      </w:r>
      <w:r w:rsidR="000B6C0D" w:rsidRPr="006B6788">
        <w:rPr>
          <w:lang w:val="en-US"/>
        </w:rPr>
        <w:t>TCP</w:t>
      </w:r>
      <w:r w:rsidRPr="006B6788">
        <w:rPr>
          <w:lang w:val="en-US"/>
        </w:rPr>
        <w:t xml:space="preserve"> interactions but eventually a solution based on Zero-Configuration</w:t>
      </w:r>
      <w:r w:rsidR="00D95061" w:rsidRPr="006B6788">
        <w:rPr>
          <w:lang w:val="en-US"/>
        </w:rPr>
        <w:t xml:space="preserve"> which</w:t>
      </w:r>
      <w:r w:rsidRPr="006B6788">
        <w:rPr>
          <w:lang w:val="en-US"/>
        </w:rPr>
        <w:t xml:space="preserve"> was implemented.</w:t>
      </w:r>
    </w:p>
    <w:p w:rsidR="000A07A3" w:rsidRPr="006B6788" w:rsidRDefault="000A07A3" w:rsidP="006B6788">
      <w:pPr>
        <w:pStyle w:val="NormalWeb"/>
        <w:ind w:left="567"/>
        <w:rPr>
          <w:lang w:val="en-US"/>
        </w:rPr>
      </w:pPr>
      <w:r w:rsidRPr="006B6788">
        <w:rPr>
          <w:lang w:val="en-US"/>
        </w:rPr>
        <w:t>We wanted a simple communication platform</w:t>
      </w:r>
      <w:r w:rsidR="00BE422F" w:rsidRPr="006B6788">
        <w:rPr>
          <w:lang w:val="en-US"/>
        </w:rPr>
        <w:t>,</w:t>
      </w:r>
      <w:r w:rsidRPr="006B6788">
        <w:rPr>
          <w:lang w:val="en-US"/>
        </w:rPr>
        <w:t xml:space="preserve"> so we decided to use “request-response” with the PC being the client</w:t>
      </w:r>
      <w:r w:rsidR="00BE422F" w:rsidRPr="006B6788">
        <w:rPr>
          <w:lang w:val="en-US"/>
        </w:rPr>
        <w:t>,</w:t>
      </w:r>
      <w:r w:rsidRPr="006B6788">
        <w:rPr>
          <w:lang w:val="en-US"/>
        </w:rPr>
        <w:t xml:space="preserve"> and the robot being the server. </w:t>
      </w:r>
    </w:p>
    <w:p w:rsidR="000A07A3" w:rsidRPr="006B6788" w:rsidRDefault="000A07A3" w:rsidP="00FA3D05">
      <w:pPr>
        <w:pStyle w:val="NormalWeb"/>
        <w:ind w:left="567"/>
        <w:rPr>
          <w:lang w:val="en-US"/>
        </w:rPr>
      </w:pPr>
      <w:r w:rsidRPr="006B6788">
        <w:rPr>
          <w:lang w:val="en-US"/>
        </w:rPr>
        <w:t>Looking at our state machine's three states</w:t>
      </w:r>
      <w:r w:rsidR="00D95061" w:rsidRPr="006B6788">
        <w:rPr>
          <w:lang w:val="en-US"/>
        </w:rPr>
        <w:t xml:space="preserve"> (Appendix XX)</w:t>
      </w:r>
      <w:r w:rsidR="00FF6632" w:rsidRPr="006B6788">
        <w:rPr>
          <w:lang w:val="en-US"/>
        </w:rPr>
        <w:t>,</w:t>
      </w:r>
      <w:r w:rsidRPr="006B6788">
        <w:rPr>
          <w:lang w:val="en-US"/>
        </w:rPr>
        <w:t xml:space="preserve"> we saw the risk of deadlocks since the robot simultaneously ran a </w:t>
      </w:r>
      <w:r w:rsidR="001D5B9B" w:rsidRPr="006B6788">
        <w:rPr>
          <w:lang w:val="en-US"/>
        </w:rPr>
        <w:t>TCP</w:t>
      </w:r>
      <w:r w:rsidRPr="006B6788">
        <w:rPr>
          <w:lang w:val="en-US"/>
        </w:rPr>
        <w:t xml:space="preserve"> server taking requests for a map</w:t>
      </w:r>
      <w:r w:rsidR="00FF6632" w:rsidRPr="006B6788">
        <w:rPr>
          <w:lang w:val="en-US"/>
        </w:rPr>
        <w:t>,</w:t>
      </w:r>
      <w:r w:rsidRPr="006B6788">
        <w:rPr>
          <w:lang w:val="en-US"/>
        </w:rPr>
        <w:t xml:space="preserve"> while the robot was building the map.</w:t>
      </w:r>
    </w:p>
    <w:p w:rsidR="000A07A3" w:rsidRPr="00737147" w:rsidRDefault="00D95061" w:rsidP="00EB5171">
      <w:pPr>
        <w:pStyle w:val="NormalWeb"/>
        <w:ind w:left="567"/>
        <w:rPr>
          <w:lang w:val="en-US"/>
        </w:rPr>
      </w:pPr>
      <w:r w:rsidRPr="00DB012B">
        <w:rPr>
          <w:lang w:val="en-US"/>
        </w:rPr>
        <w:t>This was solved</w:t>
      </w:r>
      <w:r w:rsidR="000A07A3" w:rsidRPr="00DB012B">
        <w:rPr>
          <w:lang w:val="en-US"/>
        </w:rPr>
        <w:t xml:space="preserve"> by running the “Mapping” state and “Pathing” state inside a thread. By doing this we could check and see if the thread was running</w:t>
      </w:r>
      <w:r w:rsidR="00FF6632" w:rsidRPr="00DB012B">
        <w:rPr>
          <w:lang w:val="en-US"/>
        </w:rPr>
        <w:t>,</w:t>
      </w:r>
      <w:r w:rsidR="000A07A3" w:rsidRPr="00DB012B">
        <w:rPr>
          <w:lang w:val="en-US"/>
        </w:rPr>
        <w:t xml:space="preserve"> before trying to obtain the map data. </w:t>
      </w:r>
      <w:r w:rsidR="000A07A3" w:rsidRPr="00737147">
        <w:rPr>
          <w:lang w:val="en-US"/>
        </w:rPr>
        <w:t xml:space="preserve">This solution was </w:t>
      </w:r>
      <w:r w:rsidR="000B6C0D" w:rsidRPr="00737147">
        <w:rPr>
          <w:lang w:val="en-US"/>
        </w:rPr>
        <w:t>preferred</w:t>
      </w:r>
      <w:r w:rsidR="000A07A3" w:rsidRPr="00737147">
        <w:rPr>
          <w:lang w:val="en-US"/>
        </w:rPr>
        <w:t xml:space="preserve"> </w:t>
      </w:r>
      <w:r w:rsidR="00F75CEC" w:rsidRPr="00737147">
        <w:rPr>
          <w:lang w:val="en-US"/>
        </w:rPr>
        <w:t>due to</w:t>
      </w:r>
      <w:r w:rsidR="000A07A3" w:rsidRPr="00737147">
        <w:rPr>
          <w:lang w:val="en-US"/>
        </w:rPr>
        <w:t xml:space="preserve"> simplicity</w:t>
      </w:r>
      <w:r w:rsidRPr="00737147">
        <w:rPr>
          <w:lang w:val="en-US"/>
        </w:rPr>
        <w:t>,</w:t>
      </w:r>
      <w:r w:rsidR="000A07A3" w:rsidRPr="00737147">
        <w:rPr>
          <w:lang w:val="en-US"/>
        </w:rPr>
        <w:t xml:space="preserve"> compared to having a variable used to change the state inside a critical zone.</w:t>
      </w:r>
    </w:p>
    <w:p w:rsidR="000A07A3" w:rsidRDefault="00F4545E" w:rsidP="00672D33">
      <w:pPr>
        <w:pStyle w:val="Heading3"/>
      </w:pPr>
      <w:bookmarkStart w:id="41" w:name="_Toc374962297"/>
      <w:r w:rsidRPr="00D55E8A">
        <w:t>Implementation</w:t>
      </w:r>
      <w:bookmarkEnd w:id="41"/>
    </w:p>
    <w:p w:rsidR="000A07A3" w:rsidRPr="00737147" w:rsidRDefault="00D95061" w:rsidP="00737147">
      <w:pPr>
        <w:pStyle w:val="Normalindented"/>
      </w:pPr>
      <w:r w:rsidRPr="00737147">
        <w:t xml:space="preserve">Implementation of the solution was </w:t>
      </w:r>
      <w:r w:rsidR="000A07A3" w:rsidRPr="00737147">
        <w:t>started by creating the coordinate system and orientation concepts to move within.</w:t>
      </w:r>
    </w:p>
    <w:p w:rsidR="000A07A3" w:rsidRPr="00DB012B" w:rsidRDefault="000A07A3" w:rsidP="00B97BCD">
      <w:pPr>
        <w:pStyle w:val="NormalWeb"/>
        <w:ind w:left="567"/>
        <w:rPr>
          <w:lang w:val="en-US"/>
        </w:rPr>
      </w:pPr>
      <w:r w:rsidRPr="00DB012B">
        <w:rPr>
          <w:lang w:val="en-US"/>
        </w:rPr>
        <w:t>In order to keep track of direction we decided to use cardinal directions as a global reference.</w:t>
      </w:r>
    </w:p>
    <w:p w:rsidR="00A01AF6" w:rsidRPr="00DB012B" w:rsidRDefault="000A07A3" w:rsidP="00B97BCD">
      <w:pPr>
        <w:pStyle w:val="NormalWeb"/>
        <w:ind w:left="567"/>
        <w:rPr>
          <w:lang w:val="en-US"/>
        </w:rPr>
      </w:pPr>
      <w:r w:rsidRPr="00DB012B">
        <w:rPr>
          <w:lang w:val="en-US"/>
        </w:rPr>
        <w:t xml:space="preserve">In </w:t>
      </w:r>
      <w:r w:rsidR="00A01AF6">
        <w:fldChar w:fldCharType="begin"/>
      </w:r>
      <w:r w:rsidR="00A01AF6" w:rsidRPr="00DB012B">
        <w:rPr>
          <w:lang w:val="en-US"/>
        </w:rPr>
        <w:instrText xml:space="preserve"> REF _Ref374955101 \h </w:instrText>
      </w:r>
      <w:r w:rsidR="00A01AF6">
        <w:fldChar w:fldCharType="separate"/>
      </w:r>
      <w:r w:rsidR="00C36B6D" w:rsidRPr="00C36B6D">
        <w:rPr>
          <w:lang w:val="en-US"/>
        </w:rPr>
        <w:t xml:space="preserve">Figur </w:t>
      </w:r>
      <w:r w:rsidR="00C36B6D" w:rsidRPr="00C36B6D">
        <w:rPr>
          <w:noProof/>
          <w:lang w:val="en-US"/>
        </w:rPr>
        <w:t>13</w:t>
      </w:r>
      <w:r w:rsidR="00A01AF6">
        <w:fldChar w:fldCharType="end"/>
      </w:r>
      <w:r w:rsidR="007A0E1C" w:rsidRPr="00DB012B">
        <w:rPr>
          <w:lang w:val="en-US"/>
        </w:rPr>
        <w:t xml:space="preserve"> </w:t>
      </w:r>
      <w:r w:rsidRPr="00DB012B">
        <w:rPr>
          <w:lang w:val="en-US"/>
        </w:rPr>
        <w:t>we show how we define the directions.</w:t>
      </w:r>
    </w:p>
    <w:p w:rsidR="00A01AF6" w:rsidRPr="00A01AF6" w:rsidRDefault="000A07A3" w:rsidP="00B97BCD">
      <w:pPr>
        <w:pStyle w:val="NormalWeb"/>
        <w:ind w:left="567"/>
        <w:rPr>
          <w:lang w:val="en-US"/>
        </w:rPr>
      </w:pPr>
      <w:r w:rsidRPr="00D55E8A">
        <w:rPr>
          <w:noProof/>
        </w:rPr>
        <w:lastRenderedPageBreak/>
        <w:drawing>
          <wp:inline distT="0" distB="0" distL="0" distR="0" wp14:anchorId="0BFE64E3" wp14:editId="397116BB">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rsidR="000A07A3" w:rsidRPr="00D55E8A" w:rsidRDefault="00A01AF6" w:rsidP="00B97BCD">
      <w:pPr>
        <w:pStyle w:val="Caption"/>
        <w:ind w:left="567"/>
      </w:pPr>
      <w:bookmarkStart w:id="42" w:name="_Ref374955101"/>
      <w:r>
        <w:t xml:space="preserve">Figur </w:t>
      </w:r>
      <w:r>
        <w:fldChar w:fldCharType="begin"/>
      </w:r>
      <w:r>
        <w:instrText xml:space="preserve"> SEQ Figur \* ARABIC </w:instrText>
      </w:r>
      <w:r>
        <w:fldChar w:fldCharType="separate"/>
      </w:r>
      <w:r w:rsidR="00C36B6D">
        <w:rPr>
          <w:noProof/>
        </w:rPr>
        <w:t>13</w:t>
      </w:r>
      <w:r>
        <w:fldChar w:fldCharType="end"/>
      </w:r>
      <w:bookmarkEnd w:id="42"/>
    </w:p>
    <w:p w:rsidR="000A07A3" w:rsidRPr="00DB012B" w:rsidRDefault="000A07A3" w:rsidP="00B97BCD">
      <w:pPr>
        <w:pStyle w:val="NormalWeb"/>
        <w:ind w:left="567"/>
        <w:rPr>
          <w:lang w:val="en-US"/>
        </w:rPr>
      </w:pPr>
      <w:r w:rsidRPr="00DB012B">
        <w:rPr>
          <w:lang w:val="en-US"/>
        </w:rPr>
        <w:t>By using these specifications we can also specify the rules of the cells in the maze.</w:t>
      </w:r>
    </w:p>
    <w:p w:rsidR="000A07A3" w:rsidRPr="00DB012B" w:rsidRDefault="000A07A3" w:rsidP="00B97BCD">
      <w:pPr>
        <w:pStyle w:val="NormalWeb"/>
        <w:ind w:left="567"/>
        <w:rPr>
          <w:lang w:val="en-US"/>
        </w:rPr>
      </w:pPr>
      <w:r w:rsidRPr="00DB012B">
        <w:rPr>
          <w:lang w:val="en-US"/>
        </w:rPr>
        <w:t>A cell ca</w:t>
      </w:r>
      <w:r w:rsidR="00D95061" w:rsidRPr="00DB012B">
        <w:rPr>
          <w:lang w:val="en-US"/>
        </w:rPr>
        <w:t>n be one of many situations which</w:t>
      </w:r>
      <w:r w:rsidRPr="00DB012B">
        <w:rPr>
          <w:lang w:val="en-US"/>
        </w:rPr>
        <w:t xml:space="preserve"> all can be generalized into a binary pattern using the defined directions.</w:t>
      </w:r>
    </w:p>
    <w:p w:rsidR="000A07A3" w:rsidRPr="00DB012B" w:rsidRDefault="00D95061" w:rsidP="00B97BCD">
      <w:pPr>
        <w:pStyle w:val="NormalWeb"/>
        <w:ind w:left="567"/>
        <w:rPr>
          <w:lang w:val="en-US"/>
        </w:rPr>
      </w:pPr>
      <w:r w:rsidRPr="00DB012B">
        <w:rPr>
          <w:lang w:val="en-US"/>
        </w:rPr>
        <w:t>By u</w:t>
      </w:r>
      <w:r w:rsidR="000A07A3" w:rsidRPr="00DB012B">
        <w:rPr>
          <w:lang w:val="en-US"/>
        </w:rPr>
        <w:t>sing binary representations where 1 defines a wall and 0 an opening we can clockwise define a cell by the following list:</w:t>
      </w:r>
    </w:p>
    <w:p w:rsidR="000A07A3" w:rsidRPr="00DB012B" w:rsidRDefault="000A07A3" w:rsidP="00B97BCD">
      <w:pPr>
        <w:pStyle w:val="NormalWeb"/>
        <w:ind w:left="567"/>
        <w:rPr>
          <w:lang w:val="en-US"/>
        </w:rPr>
      </w:pPr>
      <w:r w:rsidRPr="00DB012B">
        <w:rPr>
          <w:lang w:val="en-US"/>
        </w:rPr>
        <w:t>[north, east, south, west]</w:t>
      </w:r>
    </w:p>
    <w:p w:rsidR="000A07A3" w:rsidRPr="00DB012B" w:rsidRDefault="000A07A3" w:rsidP="00B97BCD">
      <w:pPr>
        <w:pStyle w:val="NormalWeb"/>
        <w:ind w:left="567"/>
        <w:rPr>
          <w:lang w:val="en-US"/>
        </w:rPr>
      </w:pPr>
      <w:r w:rsidRPr="00DB012B">
        <w:rPr>
          <w:lang w:val="en-US"/>
        </w:rPr>
        <w:t>For example a cell with an opening north and west would be:</w:t>
      </w:r>
    </w:p>
    <w:p w:rsidR="000A07A3" w:rsidRPr="00DB012B" w:rsidRDefault="000A07A3" w:rsidP="00B97BCD">
      <w:pPr>
        <w:pStyle w:val="NormalWeb"/>
        <w:ind w:left="567"/>
        <w:rPr>
          <w:lang w:val="en-US"/>
        </w:rPr>
      </w:pPr>
      <w:r w:rsidRPr="00DB012B">
        <w:rPr>
          <w:lang w:val="en-US"/>
        </w:rPr>
        <w:t>[0,1,1,0]</w:t>
      </w:r>
    </w:p>
    <w:p w:rsidR="009935B9" w:rsidRPr="00DB012B" w:rsidRDefault="000A07A3" w:rsidP="00B97BCD">
      <w:pPr>
        <w:pStyle w:val="NormalWeb"/>
        <w:ind w:left="567"/>
        <w:rPr>
          <w:lang w:val="en-US"/>
        </w:rPr>
      </w:pPr>
      <w:r w:rsidRPr="00DB012B">
        <w:rPr>
          <w:lang w:val="en-US"/>
        </w:rPr>
        <w:t xml:space="preserve">When placed in the maze the start direction of the robot is south and its start position </w:t>
      </w:r>
      <w:r w:rsidR="009935B9" w:rsidRPr="00DB012B">
        <w:rPr>
          <w:lang w:val="en-US"/>
        </w:rPr>
        <w:t>is (0,0)</w:t>
      </w:r>
      <w:r w:rsidR="00742620" w:rsidRPr="00DB012B">
        <w:rPr>
          <w:lang w:val="en-US"/>
        </w:rPr>
        <w:t xml:space="preserve"> as seen in </w:t>
      </w:r>
      <w:r w:rsidR="00241014">
        <w:fldChar w:fldCharType="begin"/>
      </w:r>
      <w:r w:rsidR="00241014" w:rsidRPr="00DB012B">
        <w:rPr>
          <w:lang w:val="en-US"/>
        </w:rPr>
        <w:instrText xml:space="preserve"> REF _Ref374955186 \h </w:instrText>
      </w:r>
      <w:r w:rsidR="00241014">
        <w:fldChar w:fldCharType="separate"/>
      </w:r>
      <w:r w:rsidR="00C36B6D" w:rsidRPr="00C36B6D">
        <w:rPr>
          <w:lang w:val="en-US"/>
        </w:rPr>
        <w:t xml:space="preserve">Figur </w:t>
      </w:r>
      <w:r w:rsidR="00C36B6D" w:rsidRPr="00C36B6D">
        <w:rPr>
          <w:noProof/>
          <w:lang w:val="en-US"/>
        </w:rPr>
        <w:t>14</w:t>
      </w:r>
      <w:r w:rsidR="00241014">
        <w:fldChar w:fldCharType="end"/>
      </w:r>
      <w:r w:rsidR="00241014" w:rsidRPr="00DB012B">
        <w:rPr>
          <w:lang w:val="en-US"/>
        </w:rPr>
        <w:t>.</w:t>
      </w:r>
    </w:p>
    <w:p w:rsidR="000A58A8" w:rsidRDefault="009935B9" w:rsidP="00B97BCD">
      <w:pPr>
        <w:pStyle w:val="NormalWeb"/>
        <w:ind w:left="567"/>
      </w:pPr>
      <w:r w:rsidRPr="00D55E8A">
        <w:rPr>
          <w:noProof/>
        </w:rPr>
        <w:drawing>
          <wp:inline distT="0" distB="0" distL="0" distR="0" wp14:anchorId="4281DB9A" wp14:editId="0AD26A5B">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rsidR="000A58A8" w:rsidRDefault="000A58A8" w:rsidP="00B97BCD">
      <w:pPr>
        <w:pStyle w:val="Caption"/>
        <w:ind w:left="567"/>
      </w:pPr>
      <w:bookmarkStart w:id="43" w:name="_Ref374955186"/>
      <w:r>
        <w:lastRenderedPageBreak/>
        <w:t xml:space="preserve">Figur </w:t>
      </w:r>
      <w:r>
        <w:fldChar w:fldCharType="begin"/>
      </w:r>
      <w:r>
        <w:instrText xml:space="preserve"> SEQ Figur \* ARABIC </w:instrText>
      </w:r>
      <w:r>
        <w:fldChar w:fldCharType="separate"/>
      </w:r>
      <w:r w:rsidR="00C36B6D">
        <w:rPr>
          <w:noProof/>
        </w:rPr>
        <w:t>14</w:t>
      </w:r>
      <w:r>
        <w:fldChar w:fldCharType="end"/>
      </w:r>
      <w:bookmarkEnd w:id="43"/>
    </w:p>
    <w:p w:rsidR="000A07A3" w:rsidRPr="00DB012B" w:rsidRDefault="000A07A3" w:rsidP="00B97BCD">
      <w:pPr>
        <w:pStyle w:val="NormalWeb"/>
        <w:ind w:left="567"/>
        <w:rPr>
          <w:lang w:val="en-US"/>
        </w:rPr>
      </w:pPr>
      <w:r w:rsidRPr="00DB012B">
        <w:rPr>
          <w:lang w:val="en-US"/>
        </w:rPr>
        <w:t>)</w:t>
      </w:r>
    </w:p>
    <w:p w:rsidR="000A07A3" w:rsidRPr="00D55E8A" w:rsidRDefault="000A07A3" w:rsidP="00B97BCD">
      <w:pPr>
        <w:ind w:left="567"/>
      </w:pPr>
    </w:p>
    <w:p w:rsidR="000A07A3" w:rsidRPr="00DB012B" w:rsidRDefault="000A07A3" w:rsidP="00B97BCD">
      <w:pPr>
        <w:pStyle w:val="NormalWeb"/>
        <w:ind w:left="567"/>
        <w:rPr>
          <w:lang w:val="en-US"/>
        </w:rPr>
      </w:pPr>
      <w:r w:rsidRPr="00DB012B">
        <w:rPr>
          <w:lang w:val="en-US"/>
        </w:rPr>
        <w:t xml:space="preserve">When mapping the robot goes through the flow described in </w:t>
      </w:r>
      <w:r w:rsidR="00C45432" w:rsidRPr="00DB012B">
        <w:rPr>
          <w:lang w:val="en-US"/>
        </w:rPr>
        <w:t>Appendix XX</w:t>
      </w:r>
      <w:r w:rsidR="00CB5E59" w:rsidRPr="00DB012B">
        <w:rPr>
          <w:lang w:val="en-US"/>
        </w:rPr>
        <w:t>.</w:t>
      </w:r>
    </w:p>
    <w:p w:rsidR="000A07A3" w:rsidRPr="00DB012B" w:rsidRDefault="000A07A3" w:rsidP="00B97BCD">
      <w:pPr>
        <w:pStyle w:val="NormalWeb"/>
        <w:ind w:left="567"/>
        <w:rPr>
          <w:lang w:val="en-US"/>
        </w:rPr>
      </w:pPr>
      <w:r w:rsidRPr="00DB012B">
        <w:rPr>
          <w:lang w:val="en-US"/>
        </w:rPr>
        <w:t>It starts by sampling the IR-sensors and parses the sample to a function that identifies which directions are blocked by a wall. The result of this evaluation is locally defined [left, right, straight] where 1 represents a wall and zero represents and opening.</w:t>
      </w:r>
    </w:p>
    <w:p w:rsidR="000A07A3" w:rsidRPr="00DB012B" w:rsidRDefault="000A07A3" w:rsidP="00B97BCD">
      <w:pPr>
        <w:pStyle w:val="NormalWeb"/>
        <w:ind w:left="567"/>
        <w:rPr>
          <w:lang w:val="en-US"/>
        </w:rPr>
      </w:pPr>
      <w:r w:rsidRPr="00DB012B">
        <w:rPr>
          <w:lang w:val="en-US"/>
        </w:rPr>
        <w:t>We use this value to identify the different scenarios previously described.</w:t>
      </w:r>
    </w:p>
    <w:p w:rsidR="000A07A3" w:rsidRPr="00DB012B" w:rsidRDefault="000A07A3" w:rsidP="00B97BCD">
      <w:pPr>
        <w:pStyle w:val="NormalWeb"/>
        <w:ind w:left="567"/>
        <w:rPr>
          <w:lang w:val="en-US"/>
        </w:rPr>
      </w:pPr>
      <w:r w:rsidRPr="00DB012B">
        <w:rPr>
          <w:lang w:val="en-US"/>
        </w:rPr>
        <w:t>When scenario 2 to 4 is experienced the walls list is passed to the mapping object</w:t>
      </w:r>
      <w:r w:rsidR="00D67527" w:rsidRPr="00DB012B">
        <w:rPr>
          <w:lang w:val="en-US"/>
        </w:rPr>
        <w:t>. The mapping object</w:t>
      </w:r>
      <w:r w:rsidRPr="00DB012B">
        <w:rPr>
          <w:lang w:val="en-US"/>
        </w:rPr>
        <w:t xml:space="preserve"> returns a locally defined choice</w:t>
      </w:r>
      <w:r w:rsidR="00D67527" w:rsidRPr="00DB012B">
        <w:rPr>
          <w:lang w:val="en-US"/>
        </w:rPr>
        <w:t>. W</w:t>
      </w:r>
      <w:r w:rsidRPr="00DB012B">
        <w:rPr>
          <w:lang w:val="en-US"/>
        </w:rPr>
        <w:t>ith the exception that the mapping object also can return 0 recognized as “finished mapping”. If “0” the Mapping thread will set an event which will sto</w:t>
      </w:r>
      <w:r w:rsidR="00D67527" w:rsidRPr="00DB012B">
        <w:rPr>
          <w:lang w:val="en-US"/>
        </w:rPr>
        <w:t xml:space="preserve">p its while loop and in </w:t>
      </w:r>
      <w:r w:rsidRPr="00DB012B">
        <w:rPr>
          <w:lang w:val="en-US"/>
        </w:rPr>
        <w:t>terminate itself.</w:t>
      </w:r>
    </w:p>
    <w:p w:rsidR="000A07A3" w:rsidRPr="00D55E8A" w:rsidRDefault="000A07A3" w:rsidP="00B97BCD">
      <w:pPr>
        <w:ind w:left="567"/>
      </w:pPr>
    </w:p>
    <w:p w:rsidR="000A07A3" w:rsidRPr="00DB012B" w:rsidRDefault="000A07A3" w:rsidP="00B97BCD">
      <w:pPr>
        <w:pStyle w:val="NormalWeb"/>
        <w:ind w:left="567"/>
        <w:rPr>
          <w:lang w:val="en-US"/>
        </w:rPr>
      </w:pPr>
      <w:r w:rsidRPr="00DB012B">
        <w:rPr>
          <w:lang w:val="en-US"/>
        </w:rPr>
        <w:t>The Mapping object will take care of making a local choice of direction based on current position and direction.</w:t>
      </w:r>
    </w:p>
    <w:p w:rsidR="000A07A3" w:rsidRPr="00A42A56" w:rsidRDefault="000A07A3" w:rsidP="00701B08">
      <w:pPr>
        <w:pStyle w:val="NormalWeb"/>
        <w:ind w:left="567"/>
        <w:rPr>
          <w:lang w:val="en-US"/>
        </w:rPr>
      </w:pPr>
      <w:r w:rsidRPr="00DB012B">
        <w:rPr>
          <w:lang w:val="en-US"/>
        </w:rPr>
        <w:t xml:space="preserve">It does so by implementing a stack. Items are added to the stack at all </w:t>
      </w:r>
      <w:r w:rsidR="00EF5B84" w:rsidRPr="00DB012B">
        <w:rPr>
          <w:lang w:val="en-US"/>
        </w:rPr>
        <w:t>corners, dead</w:t>
      </w:r>
      <w:r w:rsidRPr="00DB012B">
        <w:rPr>
          <w:lang w:val="en-US"/>
        </w:rPr>
        <w:t xml:space="preserve">-ends and crossroads. </w:t>
      </w:r>
      <w:r w:rsidRPr="00A42A56">
        <w:rPr>
          <w:lang w:val="en-US"/>
        </w:rPr>
        <w:t xml:space="preserve">At every iteration the Mapping object goes through the process described in </w:t>
      </w:r>
      <w:r w:rsidR="00DA63C3" w:rsidRPr="00A42A56">
        <w:rPr>
          <w:color w:val="FF0000"/>
          <w:lang w:val="en-US"/>
        </w:rPr>
        <w:t>Appendix XX</w:t>
      </w:r>
    </w:p>
    <w:p w:rsidR="000A07A3" w:rsidRPr="00DB012B" w:rsidRDefault="000A07A3" w:rsidP="00B97BCD">
      <w:pPr>
        <w:pStyle w:val="NormalWeb"/>
        <w:ind w:left="567"/>
        <w:rPr>
          <w:lang w:val="en-US"/>
        </w:rPr>
      </w:pPr>
      <w:r w:rsidRPr="00701B08">
        <w:rPr>
          <w:lang w:val="en-US"/>
        </w:rPr>
        <w:t xml:space="preserve">When the Mapping object adds to the maze table it writes an integer into the cells. </w:t>
      </w:r>
      <w:r w:rsidRPr="00DB012B">
        <w:rPr>
          <w:lang w:val="en-US"/>
        </w:rPr>
        <w:t>The integer only has 4 bits used being the binary representation of the globally oriented walls at the current cell.</w:t>
      </w:r>
    </w:p>
    <w:p w:rsidR="000A07A3" w:rsidRPr="001C1DB5" w:rsidRDefault="00EE0ED7" w:rsidP="003E5676">
      <w:pPr>
        <w:pStyle w:val="NormalWeb"/>
        <w:ind w:left="567"/>
        <w:rPr>
          <w:lang w:val="en-US"/>
        </w:rPr>
      </w:pPr>
      <w:r>
        <w:rPr>
          <w:noProof/>
        </w:rPr>
        <w:lastRenderedPageBreak/>
        <mc:AlternateContent>
          <mc:Choice Requires="wps">
            <w:drawing>
              <wp:inline distT="0" distB="0" distL="0" distR="0" wp14:anchorId="4546DC81" wp14:editId="4A862A96">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EE0ED7" w:rsidRPr="00EE0ED7" w:rsidRDefault="00EE0ED7" w:rsidP="00EE0ED7">
                            <w:r w:rsidRPr="00EE0ED7">
                              <w:t>Example:</w:t>
                            </w:r>
                          </w:p>
                          <w:p w:rsidR="00EE0ED7" w:rsidRPr="001C1DB5" w:rsidRDefault="00EE0ED7" w:rsidP="00EE0ED7">
                            <w:pPr>
                              <w:pStyle w:val="NormalWeb"/>
                              <w:rPr>
                                <w:lang w:val="en-US"/>
                              </w:rPr>
                            </w:pPr>
                            <w:r w:rsidRPr="00EE0ED7">
                              <w:rPr>
                                <w:lang w:val="en-US"/>
                              </w:rPr>
                              <w:t xml:space="preserve">A cell with 4 walls north and east and openings south and west will be [1,1,0,0]. </w:t>
                            </w:r>
                            <w:r w:rsidRPr="001C1DB5">
                              <w:rPr>
                                <w:lang w:val="en-US"/>
                              </w:rPr>
                              <w:t xml:space="preserve">In the table it will be saved as an int with the same binary pattern: 0b1100 or 12. </w:t>
                            </w:r>
                          </w:p>
                          <w:p w:rsidR="00EE0ED7" w:rsidRPr="00EE0ED7" w:rsidRDefault="00EE0ED7" w:rsidP="00EE0ED7"/>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" fillcolor="#fbcaa2 [1625]" strokecolor="#f68c36 [3049]">
                <v:fill color2="#fdefe3 [505]" rotate="t" angle="180" colors="0 #ffbe86;22938f #ffd0aa;1 #ffebdb" focus="100%" type="gradient"/>
                <v:shadow on="t" color="black" opacity="24903f" origin=",.5" offset="0,.55556mm"/>
                <v:textbox>
                  <w:txbxContent>
                    <w:p w:rsidR="00EE0ED7" w:rsidRPr="00EE0ED7" w:rsidRDefault="00EE0ED7" w:rsidP="00EE0ED7">
                      <w:r w:rsidRPr="00EE0ED7">
                        <w:t>Example:</w:t>
                      </w:r>
                    </w:p>
                    <w:p w:rsidR="00EE0ED7" w:rsidRPr="001C1DB5" w:rsidRDefault="00EE0ED7" w:rsidP="00EE0ED7">
                      <w:pPr>
                        <w:pStyle w:val="NormalWeb"/>
                        <w:rPr>
                          <w:lang w:val="en-US"/>
                        </w:rPr>
                      </w:pPr>
                      <w:r w:rsidRPr="00EE0ED7">
                        <w:rPr>
                          <w:lang w:val="en-US"/>
                        </w:rPr>
                        <w:t xml:space="preserve">A cell with 4 walls north and east and openings south and west will be [1,1,0,0]. </w:t>
                      </w:r>
                      <w:r w:rsidRPr="001C1DB5">
                        <w:rPr>
                          <w:lang w:val="en-US"/>
                        </w:rPr>
                        <w:t xml:space="preserve">In the table it will be saved as an int with the same binary pattern: 0b1100 or 12. </w:t>
                      </w:r>
                    </w:p>
                    <w:p w:rsidR="00EE0ED7" w:rsidRPr="00EE0ED7" w:rsidRDefault="00EE0ED7" w:rsidP="00EE0ED7"/>
                  </w:txbxContent>
                </v:textbox>
                <w10:anchorlock/>
              </v:shape>
            </w:pict>
          </mc:Fallback>
        </mc:AlternateContent>
      </w:r>
      <w:r w:rsidR="000A07A3" w:rsidRPr="001C1DB5">
        <w:rPr>
          <w:lang w:val="en-US"/>
        </w:rPr>
        <w:t xml:space="preserve"> </w:t>
      </w:r>
    </w:p>
    <w:p w:rsidR="000A07A3" w:rsidRPr="003E5676" w:rsidRDefault="000A07A3" w:rsidP="00F5788C">
      <w:pPr>
        <w:pStyle w:val="NormalWeb"/>
        <w:ind w:left="567"/>
        <w:rPr>
          <w:lang w:val="en-US"/>
        </w:rPr>
      </w:pPr>
      <w:r w:rsidRPr="003E5676">
        <w:rPr>
          <w:lang w:val="en-US"/>
        </w:rPr>
        <w:t>Saving the walls list as an int simplifies the data structure</w:t>
      </w:r>
      <w:r w:rsidR="00D67527" w:rsidRPr="003E5676">
        <w:rPr>
          <w:lang w:val="en-US"/>
        </w:rPr>
        <w:t>,</w:t>
      </w:r>
      <w:r w:rsidRPr="003E5676">
        <w:rPr>
          <w:lang w:val="en-US"/>
        </w:rPr>
        <w:t xml:space="preserve"> and makes it easier to transfer to the PC as a JSON dictionary object.</w:t>
      </w:r>
    </w:p>
    <w:p w:rsidR="003F7E64" w:rsidRPr="00F5788C" w:rsidRDefault="00D67527" w:rsidP="003F7E64">
      <w:pPr>
        <w:pStyle w:val="NormalWeb"/>
        <w:ind w:left="567"/>
        <w:rPr>
          <w:lang w:val="en-US"/>
        </w:rPr>
      </w:pPr>
      <w:r w:rsidRPr="00F5788C">
        <w:rPr>
          <w:lang w:val="en-US"/>
        </w:rPr>
        <w:t>In the m</w:t>
      </w:r>
      <w:r w:rsidR="000A07A3" w:rsidRPr="00F5788C">
        <w:rPr>
          <w:lang w:val="en-US"/>
        </w:rPr>
        <w:t>apping object we used a simple procedure to translate local directions into global directions:</w:t>
      </w:r>
    </w:p>
    <w:p w:rsidR="000A07A3" w:rsidRPr="00D55E8A" w:rsidRDefault="000A07A3" w:rsidP="001F6971">
      <w:pPr>
        <w:pStyle w:val="NormalWeb"/>
        <w:numPr>
          <w:ilvl w:val="0"/>
          <w:numId w:val="5"/>
        </w:numPr>
        <w:tabs>
          <w:tab w:val="clear" w:pos="720"/>
          <w:tab w:val="num" w:pos="1287"/>
        </w:tabs>
        <w:ind w:left="1287"/>
      </w:pPr>
      <w:r w:rsidRPr="00D55E8A">
        <w:t>Straight is current direction</w:t>
      </w:r>
    </w:p>
    <w:p w:rsidR="000A07A3" w:rsidRPr="00D55E8A" w:rsidRDefault="000A07A3" w:rsidP="001F6971">
      <w:pPr>
        <w:pStyle w:val="NormalWeb"/>
        <w:numPr>
          <w:ilvl w:val="0"/>
          <w:numId w:val="5"/>
        </w:numPr>
        <w:ind w:left="1287"/>
      </w:pPr>
      <w:r w:rsidRPr="00D55E8A">
        <w:t>Left is current direction - 1</w:t>
      </w:r>
    </w:p>
    <w:p w:rsidR="000A07A3" w:rsidRPr="00D55E8A" w:rsidRDefault="000A07A3" w:rsidP="001F6971">
      <w:pPr>
        <w:pStyle w:val="NormalWeb"/>
        <w:numPr>
          <w:ilvl w:val="1"/>
          <w:numId w:val="5"/>
        </w:numPr>
        <w:ind w:left="2007"/>
      </w:pPr>
      <w:r w:rsidRPr="00D55E8A">
        <w:t>if &lt; 0 then 3</w:t>
      </w:r>
    </w:p>
    <w:p w:rsidR="000A07A3" w:rsidRPr="00D55E8A" w:rsidRDefault="000A07A3" w:rsidP="001F6971">
      <w:pPr>
        <w:pStyle w:val="NormalWeb"/>
        <w:numPr>
          <w:ilvl w:val="0"/>
          <w:numId w:val="5"/>
        </w:numPr>
        <w:ind w:left="1287"/>
      </w:pPr>
      <w:r w:rsidRPr="00D55E8A">
        <w:t>Right is current direction + 1</w:t>
      </w:r>
    </w:p>
    <w:p w:rsidR="000A07A3" w:rsidRPr="00D55E8A" w:rsidRDefault="000A07A3" w:rsidP="001F6971">
      <w:pPr>
        <w:pStyle w:val="NormalWeb"/>
        <w:numPr>
          <w:ilvl w:val="1"/>
          <w:numId w:val="5"/>
        </w:numPr>
        <w:ind w:left="2007"/>
      </w:pPr>
      <w:r w:rsidRPr="00D55E8A">
        <w:t>if &gt; 3 then 0</w:t>
      </w:r>
    </w:p>
    <w:p w:rsidR="000A07A3" w:rsidRPr="00DB012B" w:rsidRDefault="000A07A3" w:rsidP="001F6971">
      <w:pPr>
        <w:pStyle w:val="NormalWeb"/>
        <w:numPr>
          <w:ilvl w:val="0"/>
          <w:numId w:val="5"/>
        </w:numPr>
        <w:ind w:left="1287"/>
        <w:rPr>
          <w:lang w:val="en-US"/>
        </w:rPr>
      </w:pPr>
      <w:r w:rsidRPr="00DB012B">
        <w:rPr>
          <w:lang w:val="en-US"/>
        </w:rPr>
        <w:t>U-turn is current direction - 2</w:t>
      </w:r>
    </w:p>
    <w:p w:rsidR="000A07A3" w:rsidRPr="00D55E8A" w:rsidRDefault="000A07A3" w:rsidP="001F6971">
      <w:pPr>
        <w:pStyle w:val="NormalWeb"/>
        <w:numPr>
          <w:ilvl w:val="1"/>
          <w:numId w:val="5"/>
        </w:numPr>
        <w:ind w:left="2007"/>
      </w:pPr>
      <w:r w:rsidRPr="00D55E8A">
        <w:t>if &lt; 0 then += 3</w:t>
      </w:r>
    </w:p>
    <w:p w:rsidR="000A07A3" w:rsidRPr="003F5773" w:rsidRDefault="000B6C0D" w:rsidP="003F5773">
      <w:pPr>
        <w:rPr>
          <w:b/>
        </w:rPr>
      </w:pPr>
      <w:r w:rsidRPr="003F5773">
        <w:rPr>
          <w:b/>
        </w:rPr>
        <w:t>Robot / PC</w:t>
      </w:r>
      <w:r w:rsidR="000A07A3" w:rsidRPr="003F5773">
        <w:rPr>
          <w:b/>
        </w:rPr>
        <w:t xml:space="preserve"> communication</w:t>
      </w:r>
    </w:p>
    <w:p w:rsidR="000A07A3" w:rsidRPr="00DB012B" w:rsidRDefault="000B6C0D" w:rsidP="00B97BCD">
      <w:pPr>
        <w:pStyle w:val="NormalWeb"/>
        <w:ind w:left="567"/>
        <w:rPr>
          <w:lang w:val="en-US"/>
        </w:rPr>
      </w:pPr>
      <w:r w:rsidRPr="00DB012B">
        <w:rPr>
          <w:lang w:val="en-US"/>
        </w:rPr>
        <w:t>When we implemented the TCP</w:t>
      </w:r>
      <w:r w:rsidR="000A07A3" w:rsidRPr="00DB012B">
        <w:rPr>
          <w:lang w:val="en-US"/>
        </w:rPr>
        <w:t xml:space="preserve"> server </w:t>
      </w:r>
      <w:r w:rsidR="009D1765" w:rsidRPr="00DB012B">
        <w:rPr>
          <w:lang w:val="en-US"/>
        </w:rPr>
        <w:t>on the</w:t>
      </w:r>
      <w:r w:rsidR="000A07A3" w:rsidRPr="00DB012B">
        <w:rPr>
          <w:lang w:val="en-US"/>
        </w:rPr>
        <w:t xml:space="preserve"> robot we wanted it to be flexible and future proof. </w:t>
      </w:r>
    </w:p>
    <w:p w:rsidR="000A07A3" w:rsidRPr="00DB012B" w:rsidRDefault="000A07A3" w:rsidP="00B97BCD">
      <w:pPr>
        <w:pStyle w:val="NormalWeb"/>
        <w:ind w:left="567"/>
        <w:rPr>
          <w:lang w:val="en-US"/>
        </w:rPr>
      </w:pPr>
      <w:r w:rsidRPr="00DB012B">
        <w:rPr>
          <w:lang w:val="en-US"/>
        </w:rPr>
        <w:t>Based on the chosen “request-response” model the PC application transmitted a JSON object with a key called “message”.</w:t>
      </w:r>
    </w:p>
    <w:p w:rsidR="000A07A3" w:rsidRPr="00DB012B" w:rsidRDefault="000A07A3" w:rsidP="00B97BCD">
      <w:pPr>
        <w:pStyle w:val="NormalWeb"/>
        <w:ind w:left="567"/>
        <w:rPr>
          <w:lang w:val="en-US"/>
        </w:rPr>
      </w:pPr>
      <w:r w:rsidRPr="00DB012B">
        <w:rPr>
          <w:lang w:val="en-US"/>
        </w:rPr>
        <w:t xml:space="preserve">We chose to use “callback” functionality by implementing a dictionary inside the </w:t>
      </w:r>
      <w:r w:rsidR="00D71E31" w:rsidRPr="00DB012B">
        <w:rPr>
          <w:lang w:val="en-US"/>
        </w:rPr>
        <w:t>TCP</w:t>
      </w:r>
      <w:r w:rsidR="009D1765" w:rsidRPr="00DB012B">
        <w:rPr>
          <w:lang w:val="en-US"/>
        </w:rPr>
        <w:t xml:space="preserve"> server. I</w:t>
      </w:r>
      <w:r w:rsidRPr="00DB012B">
        <w:rPr>
          <w:lang w:val="en-US"/>
        </w:rPr>
        <w:t>n this dictionary you could add your own function and a message value it should react on.</w:t>
      </w:r>
    </w:p>
    <w:p w:rsidR="000A07A3" w:rsidRPr="00DB012B" w:rsidRDefault="000A07A3" w:rsidP="00B97BCD">
      <w:pPr>
        <w:pStyle w:val="NormalWeb"/>
        <w:ind w:left="567"/>
        <w:rPr>
          <w:lang w:val="en-US"/>
        </w:rPr>
      </w:pPr>
      <w:r w:rsidRPr="00DB012B">
        <w:rPr>
          <w:lang w:val="en-US"/>
        </w:rPr>
        <w:t xml:space="preserve">Our </w:t>
      </w:r>
      <w:r w:rsidR="00D71E31" w:rsidRPr="00DB012B">
        <w:rPr>
          <w:lang w:val="en-US"/>
        </w:rPr>
        <w:t>TCP</w:t>
      </w:r>
      <w:r w:rsidRPr="00DB012B">
        <w:rPr>
          <w:lang w:val="en-US"/>
        </w:rPr>
        <w:t xml:space="preserve"> server receives and strips the JSON objects an</w:t>
      </w:r>
      <w:r w:rsidR="009D1765" w:rsidRPr="00DB012B">
        <w:rPr>
          <w:lang w:val="en-US"/>
        </w:rPr>
        <w:t>d looks for the key:“message”. I</w:t>
      </w:r>
      <w:r w:rsidRPr="00DB012B">
        <w:rPr>
          <w:lang w:val="en-US"/>
        </w:rPr>
        <w:t>t then takes the value from that key and tries to look it up in its dictionary of callbacks.</w:t>
      </w:r>
    </w:p>
    <w:p w:rsidR="000A07A3" w:rsidRPr="00DB012B" w:rsidRDefault="000A07A3" w:rsidP="00B97BCD">
      <w:pPr>
        <w:pStyle w:val="NormalWeb"/>
        <w:ind w:left="567"/>
        <w:rPr>
          <w:lang w:val="en-US"/>
        </w:rPr>
      </w:pPr>
      <w:r w:rsidRPr="00DB012B">
        <w:rPr>
          <w:lang w:val="en-US"/>
        </w:rPr>
        <w:lastRenderedPageBreak/>
        <w:t>If it finds a callback it will run it with the value of the key:”params” also in the JSON object.</w:t>
      </w:r>
    </w:p>
    <w:p w:rsidR="000A07A3" w:rsidRPr="00DB012B" w:rsidRDefault="000A07A3" w:rsidP="00B97BCD">
      <w:pPr>
        <w:pStyle w:val="NormalWeb"/>
        <w:ind w:left="567"/>
        <w:rPr>
          <w:lang w:val="en-US"/>
        </w:rPr>
      </w:pPr>
      <w:r w:rsidRPr="00DB012B">
        <w:rPr>
          <w:lang w:val="en-US"/>
        </w:rPr>
        <w:t>When the robot starts it registers its o</w:t>
      </w:r>
      <w:r w:rsidR="00516AE5" w:rsidRPr="00DB012B">
        <w:rPr>
          <w:lang w:val="en-US"/>
        </w:rPr>
        <w:t>wn callback functions at the TCP</w:t>
      </w:r>
      <w:r w:rsidRPr="00DB012B">
        <w:rPr>
          <w:lang w:val="en-US"/>
        </w:rPr>
        <w:t xml:space="preserve"> server. It registers functions to take care of sending maze models, receiving paths and sending current positions.</w:t>
      </w:r>
    </w:p>
    <w:p w:rsidR="000A07A3" w:rsidRPr="00DB012B" w:rsidRDefault="000A07A3" w:rsidP="00B97BCD">
      <w:pPr>
        <w:pStyle w:val="NormalWeb"/>
        <w:ind w:left="567"/>
        <w:rPr>
          <w:lang w:val="en-US"/>
        </w:rPr>
      </w:pPr>
      <w:r w:rsidRPr="00DB012B">
        <w:rPr>
          <w:lang w:val="en-US"/>
        </w:rPr>
        <w:t>When asking for a maze our JSON object would look like this:</w:t>
      </w:r>
    </w:p>
    <w:p w:rsidR="00003F61" w:rsidRPr="006E1A4A" w:rsidRDefault="006E1A4A" w:rsidP="00B97BCD">
      <w:pPr>
        <w:ind w:left="567"/>
      </w:pPr>
      <w:r>
        <w:rPr>
          <w:noProof/>
          <w:lang w:val="da-DK"/>
        </w:rPr>
        <mc:AlternateContent>
          <mc:Choice Requires="wps">
            <w:drawing>
              <wp:inline distT="0" distB="0" distL="0" distR="0" wp14:anchorId="181CA1A6" wp14:editId="1D721906">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6E1A4A" w:rsidRPr="0003455B" w:rsidRDefault="006E1A4A" w:rsidP="007E5B13">
                            <w:r w:rsidRPr="006E1A4A">
                              <w:t>{'message':"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" fillcolor="#fbcaa2 [1625]" strokecolor="#f68c36 [3049]">
                <v:fill color2="#fdefe3 [505]" rotate="t" angle="180" colors="0 #ffbe86;22938f #ffd0aa;1 #ffebdb" focus="100%" type="gradient"/>
                <v:shadow on="t" color="black" opacity="24903f" origin=",.5" offset="0,.55556mm"/>
                <v:textbox>
                  <w:txbxContent>
                    <w:p w:rsidR="006E1A4A" w:rsidRPr="0003455B" w:rsidRDefault="006E1A4A" w:rsidP="007E5B13">
                      <w:r w:rsidRPr="006E1A4A">
                        <w:t>{'message':"maze"}</w:t>
                      </w:r>
                    </w:p>
                  </w:txbxContent>
                </v:textbox>
                <w10:anchorlock/>
              </v:shape>
            </w:pict>
          </mc:Fallback>
        </mc:AlternateContent>
      </w:r>
    </w:p>
    <w:p w:rsidR="000A07A3" w:rsidRDefault="00B66CD0" w:rsidP="00672D33">
      <w:pPr>
        <w:pStyle w:val="Heading3"/>
      </w:pPr>
      <w:bookmarkStart w:id="44" w:name="_Toc374962298"/>
      <w:r w:rsidRPr="00D55E8A">
        <w:t>Test</w:t>
      </w:r>
      <w:bookmarkEnd w:id="44"/>
    </w:p>
    <w:p w:rsidR="00B66CD0" w:rsidRPr="00D55E8A" w:rsidRDefault="00B66CD0" w:rsidP="00CF31D1">
      <w:pPr>
        <w:pStyle w:val="Normalindented"/>
      </w:pPr>
      <w:r w:rsidRPr="00D55E8A">
        <w:t>The mapping part was developed in a close cycle of testing and implementing.</w:t>
      </w:r>
    </w:p>
    <w:p w:rsidR="00B66CD0" w:rsidRPr="00D55E8A" w:rsidRDefault="00B66CD0" w:rsidP="0088154C">
      <w:pPr>
        <w:ind w:left="567"/>
      </w:pPr>
    </w:p>
    <w:p w:rsidR="00B66CD0" w:rsidRPr="00D55E8A" w:rsidRDefault="00B66CD0" w:rsidP="0088154C">
      <w:pPr>
        <w:ind w:left="567"/>
      </w:pPr>
      <w:r w:rsidRPr="00D55E8A">
        <w:t>We blackbox tested the mapping related functionality in two ways</w:t>
      </w:r>
    </w:p>
    <w:p w:rsidR="00B66CD0" w:rsidRPr="00DB012B" w:rsidRDefault="00B66CD0" w:rsidP="001F6971">
      <w:pPr>
        <w:pStyle w:val="ListParagraph"/>
        <w:numPr>
          <w:ilvl w:val="0"/>
          <w:numId w:val="13"/>
        </w:numPr>
        <w:tabs>
          <w:tab w:val="clear" w:pos="720"/>
          <w:tab w:val="num" w:pos="1287"/>
        </w:tabs>
        <w:ind w:left="1287"/>
        <w:rPr>
          <w:lang w:val="en-US"/>
        </w:rPr>
      </w:pPr>
      <w:r w:rsidRPr="00DB012B">
        <w:rPr>
          <w:lang w:val="en-US"/>
        </w:rPr>
        <w:t>Tests where the robot part could be simulated in a virtual machine</w:t>
      </w:r>
    </w:p>
    <w:p w:rsidR="00B66CD0" w:rsidRPr="00DB012B" w:rsidRDefault="00B66CD0" w:rsidP="001F6971">
      <w:pPr>
        <w:pStyle w:val="ListParagraph"/>
        <w:numPr>
          <w:ilvl w:val="0"/>
          <w:numId w:val="13"/>
        </w:numPr>
        <w:ind w:left="1287"/>
        <w:rPr>
          <w:lang w:val="en-US"/>
        </w:rPr>
      </w:pPr>
      <w:r w:rsidRPr="00DB012B">
        <w:rPr>
          <w:lang w:val="en-US"/>
        </w:rPr>
        <w:t>Tests that involved the robot in the actual maze</w:t>
      </w:r>
    </w:p>
    <w:p w:rsidR="00B66CD0" w:rsidRPr="00D55E8A" w:rsidRDefault="00B66CD0" w:rsidP="0088154C">
      <w:pPr>
        <w:ind w:left="567"/>
      </w:pPr>
    </w:p>
    <w:p w:rsidR="00B66CD0" w:rsidRPr="00D55E8A" w:rsidRDefault="00B66CD0" w:rsidP="0088154C">
      <w:pPr>
        <w:ind w:left="567"/>
      </w:pPr>
      <w:r w:rsidRPr="00D55E8A">
        <w:t>Using virtual environment we tested the parts involving communication between the robot and the PC. These blackbox tests can be seen in TESTCASE-1.</w:t>
      </w:r>
    </w:p>
    <w:p w:rsidR="00B66CD0" w:rsidRPr="00D55E8A" w:rsidRDefault="00B66CD0" w:rsidP="0088154C">
      <w:pPr>
        <w:ind w:left="567"/>
      </w:pPr>
    </w:p>
    <w:p w:rsidR="00B66CD0" w:rsidRPr="00D55E8A" w:rsidRDefault="00B66CD0" w:rsidP="0088154C">
      <w:pPr>
        <w:ind w:left="567"/>
      </w:pPr>
      <w:r w:rsidRPr="00D55E8A">
        <w:t>Using the actual robot we blackbox tested the ability to map a maze as seen in TESTCASE-3.</w:t>
      </w:r>
    </w:p>
    <w:p w:rsidR="00B66CD0" w:rsidRPr="00D55E8A" w:rsidRDefault="00B66CD0" w:rsidP="0088154C">
      <w:pPr>
        <w:ind w:left="567"/>
      </w:pPr>
      <w:r w:rsidRPr="00D55E8A">
        <w:t>We also verified that the robot was able to write a logfile while driving.</w:t>
      </w:r>
    </w:p>
    <w:p w:rsidR="00B66CD0" w:rsidRPr="00D55E8A" w:rsidRDefault="00B66CD0" w:rsidP="0088154C">
      <w:pPr>
        <w:ind w:left="567"/>
      </w:pPr>
    </w:p>
    <w:p w:rsidR="00B66CD0" w:rsidRPr="00D55E8A" w:rsidRDefault="00B66CD0" w:rsidP="0088154C">
      <w:pPr>
        <w:ind w:left="567"/>
      </w:pPr>
      <w:r w:rsidRPr="00D55E8A">
        <w:t>During the process we used regressive testing every time we needed to fuse big parts into the main branch. Here we tested to see if new functionality had broken the sof</w:t>
      </w:r>
      <w:r w:rsidR="00AA07A7">
        <w:t xml:space="preserve">tware at placed previously </w:t>
      </w:r>
      <w:r w:rsidRPr="00D55E8A">
        <w:t>debugged or even</w:t>
      </w:r>
      <w:r w:rsidR="00AA07A7">
        <w:t xml:space="preserve"> if new bugs</w:t>
      </w:r>
      <w:r w:rsidRPr="00D55E8A">
        <w:t xml:space="preserve"> could have been created.</w:t>
      </w:r>
    </w:p>
    <w:p w:rsidR="00B66CD0" w:rsidRPr="00D55E8A" w:rsidRDefault="00B66CD0" w:rsidP="0088154C">
      <w:pPr>
        <w:ind w:left="567"/>
      </w:pPr>
    </w:p>
    <w:p w:rsidR="00B66CD0" w:rsidRPr="00D55E8A" w:rsidRDefault="00B66CD0" w:rsidP="0088154C">
      <w:pPr>
        <w:ind w:left="567"/>
      </w:pPr>
      <w:r w:rsidRPr="00D55E8A">
        <w:t>We whitebox tested our classes using main methods that were developed to test functionality. We used these to test the classes themselves every time code had been rewritten or reorganized. This process resembled unit-testing however in a more manual approach.</w:t>
      </w:r>
    </w:p>
    <w:p w:rsidR="00B66CD0" w:rsidRPr="00D55E8A" w:rsidRDefault="00B66CD0" w:rsidP="0088154C">
      <w:pPr>
        <w:ind w:left="567"/>
      </w:pPr>
    </w:p>
    <w:p w:rsidR="00B66CD0" w:rsidRPr="00D55E8A" w:rsidRDefault="00B66CD0" w:rsidP="0088154C">
      <w:pPr>
        <w:ind w:left="567"/>
      </w:pPr>
      <w:r w:rsidRPr="00D55E8A">
        <w:t xml:space="preserve">During the endphase we used destructive testing in order to reveal missed bugs etc. This proved a good idea since many parts had been left untouched while focus had been shifted during the process. Destructive testing revealed the loose ends otherwise forgotten. </w:t>
      </w:r>
    </w:p>
    <w:p w:rsidR="00B66CD0" w:rsidRPr="00D55E8A" w:rsidRDefault="00B66CD0" w:rsidP="0088154C">
      <w:pPr>
        <w:ind w:left="567"/>
      </w:pPr>
    </w:p>
    <w:p w:rsidR="00B66CD0" w:rsidRPr="00D55E8A" w:rsidRDefault="00B66CD0" w:rsidP="00362291">
      <w:pPr>
        <w:ind w:left="567"/>
      </w:pPr>
      <w:r w:rsidRPr="00D55E8A">
        <w:t>From the tests we concluded that our mapping was functional and worked in the tested scenarios on mazes of different layouts and sizes. However our autocorrection from time to time served problems in such a way that in rare occasions we would leave a turn with such an angle that steps would be lost and the robot would lose its exact position in the coordinate system.</w:t>
      </w:r>
    </w:p>
    <w:p w:rsidR="009935B9" w:rsidRPr="00D55E8A" w:rsidRDefault="009935B9" w:rsidP="007E5B13">
      <w:pPr>
        <w:pStyle w:val="Heading2"/>
      </w:pPr>
      <w:bookmarkStart w:id="45" w:name="_Toc374962299"/>
      <w:r w:rsidRPr="00D55E8A">
        <w:t>Path finding</w:t>
      </w:r>
      <w:bookmarkEnd w:id="45"/>
    </w:p>
    <w:p w:rsidR="009935B9" w:rsidRDefault="009935B9" w:rsidP="00672D33">
      <w:pPr>
        <w:pStyle w:val="Heading3"/>
      </w:pPr>
      <w:bookmarkStart w:id="46" w:name="_Toc374962300"/>
      <w:r w:rsidRPr="00D55E8A">
        <w:t>Design</w:t>
      </w:r>
      <w:bookmarkEnd w:id="46"/>
    </w:p>
    <w:p w:rsidR="009935B9" w:rsidRPr="00D55E8A" w:rsidRDefault="009935B9" w:rsidP="00D0504E">
      <w:pPr>
        <w:pStyle w:val="Normalindented"/>
      </w:pPr>
      <w:r w:rsidRPr="00D55E8A">
        <w:t>The robot had a main task of being able to go from a point to another point in the maze by following the fastest path.</w:t>
      </w:r>
    </w:p>
    <w:p w:rsidR="009935B9" w:rsidRPr="00F21D70" w:rsidRDefault="009935B9" w:rsidP="00825C5B">
      <w:pPr>
        <w:pStyle w:val="NormalWeb"/>
        <w:ind w:left="567"/>
        <w:rPr>
          <w:lang w:val="en-US"/>
        </w:rPr>
      </w:pPr>
      <w:r w:rsidRPr="00F21D70">
        <w:rPr>
          <w:lang w:val="en-US"/>
        </w:rPr>
        <w:t>Since our robot only used 90 degree turns, the fastest path would not only be lesser traversed cells but also lesser turns.</w:t>
      </w:r>
    </w:p>
    <w:p w:rsidR="009935B9" w:rsidRPr="00CD6910" w:rsidRDefault="009935B9" w:rsidP="00CD6910">
      <w:pPr>
        <w:rPr>
          <w:b/>
        </w:rPr>
      </w:pPr>
      <w:r w:rsidRPr="00CD6910">
        <w:rPr>
          <w:b/>
        </w:rPr>
        <w:t>Defining the graph</w:t>
      </w:r>
    </w:p>
    <w:p w:rsidR="009935B9" w:rsidRPr="00DB012B" w:rsidRDefault="009935B9" w:rsidP="00D0504E">
      <w:pPr>
        <w:pStyle w:val="NormalWeb"/>
        <w:ind w:left="567"/>
        <w:rPr>
          <w:lang w:val="en-US"/>
        </w:rPr>
      </w:pPr>
      <w:r w:rsidRPr="00DB012B">
        <w:rPr>
          <w:lang w:val="en-US"/>
        </w:rPr>
        <w:t>We started out early by planning to use flood</w:t>
      </w:r>
      <w:r w:rsidR="00EF5B84" w:rsidRPr="00DB012B">
        <w:rPr>
          <w:lang w:val="en-US"/>
        </w:rPr>
        <w:t xml:space="preserve"> </w:t>
      </w:r>
      <w:r w:rsidRPr="00DB012B">
        <w:rPr>
          <w:lang w:val="en-US"/>
        </w:rPr>
        <w:t xml:space="preserve">fill algorithm. We wanted to use flood fill algorithm because it at the same time provided a way of traversing a maze creating a map as well as finding the fastest route between </w:t>
      </w:r>
      <w:r w:rsidR="00DA63C3" w:rsidRPr="00DB012B">
        <w:rPr>
          <w:lang w:val="en-US"/>
        </w:rPr>
        <w:t>two</w:t>
      </w:r>
      <w:r w:rsidRPr="00DB012B">
        <w:rPr>
          <w:lang w:val="en-US"/>
        </w:rPr>
        <w:t xml:space="preserve"> points.</w:t>
      </w:r>
    </w:p>
    <w:p w:rsidR="009935B9" w:rsidRPr="00DB012B" w:rsidRDefault="009935B9" w:rsidP="00D0504E">
      <w:pPr>
        <w:pStyle w:val="NormalWeb"/>
        <w:ind w:left="567"/>
        <w:rPr>
          <w:lang w:val="en-US"/>
        </w:rPr>
      </w:pPr>
      <w:r w:rsidRPr="00DB012B">
        <w:rPr>
          <w:lang w:val="en-US"/>
        </w:rPr>
        <w:t>After sometime we realized that we couldn’t include the turn cost with the flood fill algorithm which we had to discard due to this and start finding a new algorithm for our path finding challenge. Another reason was also that we wanted to separate the process of mapping and path</w:t>
      </w:r>
      <w:r w:rsidR="00EF5B84" w:rsidRPr="00DB012B">
        <w:rPr>
          <w:lang w:val="en-US"/>
        </w:rPr>
        <w:t xml:space="preserve"> </w:t>
      </w:r>
      <w:r w:rsidRPr="00DB012B">
        <w:rPr>
          <w:lang w:val="en-US"/>
        </w:rPr>
        <w:t>finding to the level of the robot doing the mapping and the PC doing the path</w:t>
      </w:r>
      <w:r w:rsidR="00EF5B84" w:rsidRPr="00DB012B">
        <w:rPr>
          <w:lang w:val="en-US"/>
        </w:rPr>
        <w:t xml:space="preserve"> </w:t>
      </w:r>
      <w:r w:rsidRPr="00DB012B">
        <w:rPr>
          <w:lang w:val="en-US"/>
        </w:rPr>
        <w:t>finding.</w:t>
      </w:r>
    </w:p>
    <w:p w:rsidR="009935B9" w:rsidRPr="00D55E8A" w:rsidRDefault="009935B9" w:rsidP="00D0504E">
      <w:pPr>
        <w:ind w:left="567"/>
      </w:pPr>
    </w:p>
    <w:p w:rsidR="009935B9" w:rsidRPr="00F21D70" w:rsidRDefault="009935B9" w:rsidP="00F21D70">
      <w:pPr>
        <w:pStyle w:val="NormalWeb"/>
        <w:ind w:left="567"/>
        <w:rPr>
          <w:lang w:val="en-US"/>
        </w:rPr>
      </w:pPr>
      <w:r w:rsidRPr="00F21D70">
        <w:rPr>
          <w:lang w:val="en-US"/>
        </w:rPr>
        <w:lastRenderedPageBreak/>
        <w:t>Later in the process when the mapping process had spawned the specification of the maze model SEE REFERENCE we began researching the different ways of making path</w:t>
      </w:r>
      <w:r w:rsidR="00EF5B84" w:rsidRPr="00F21D70">
        <w:rPr>
          <w:lang w:val="en-US"/>
        </w:rPr>
        <w:t xml:space="preserve"> </w:t>
      </w:r>
      <w:r w:rsidRPr="00F21D70">
        <w:rPr>
          <w:lang w:val="en-US"/>
        </w:rPr>
        <w:t>finding on the data structure in the maze model.</w:t>
      </w:r>
    </w:p>
    <w:p w:rsidR="009935B9" w:rsidRPr="00F21D70" w:rsidRDefault="009935B9" w:rsidP="00D0504E">
      <w:pPr>
        <w:pStyle w:val="NormalWeb"/>
        <w:ind w:left="567"/>
        <w:rPr>
          <w:lang w:val="en-US"/>
        </w:rPr>
      </w:pPr>
      <w:r w:rsidRPr="00F21D70">
        <w:rPr>
          <w:lang w:val="en-US"/>
        </w:rPr>
        <w:t>A critical point in most path</w:t>
      </w:r>
      <w:r w:rsidR="00EF5B84" w:rsidRPr="00F21D70">
        <w:rPr>
          <w:lang w:val="en-US"/>
        </w:rPr>
        <w:t xml:space="preserve"> </w:t>
      </w:r>
      <w:r w:rsidRPr="00F21D70">
        <w:rPr>
          <w:lang w:val="en-US"/>
        </w:rPr>
        <w:t>finding algorithms is the use of a graph.</w:t>
      </w:r>
    </w:p>
    <w:p w:rsidR="009935B9" w:rsidRPr="00DB012B" w:rsidRDefault="009935B9" w:rsidP="00BB769C">
      <w:pPr>
        <w:pStyle w:val="NormalWeb"/>
        <w:ind w:left="567"/>
        <w:rPr>
          <w:lang w:val="en-US"/>
        </w:rPr>
      </w:pPr>
      <w:r w:rsidRPr="00DB012B">
        <w:rPr>
          <w:lang w:val="en-US"/>
        </w:rPr>
        <w:t xml:space="preserve">We </w:t>
      </w:r>
      <w:r w:rsidR="00EF5B84" w:rsidRPr="00DB012B">
        <w:rPr>
          <w:lang w:val="en-US"/>
        </w:rPr>
        <w:t>focused</w:t>
      </w:r>
      <w:r w:rsidRPr="00DB012B">
        <w:rPr>
          <w:lang w:val="en-US"/>
        </w:rPr>
        <w:t xml:space="preserve"> on a way of translating the data of our maze model into usable basis for creating a graph.</w:t>
      </w:r>
    </w:p>
    <w:p w:rsidR="00B04F6B" w:rsidRDefault="00EF5B84" w:rsidP="006C302E">
      <w:pPr>
        <w:pStyle w:val="NormalWeb"/>
        <w:ind w:left="567"/>
        <w:jc w:val="center"/>
      </w:pPr>
      <w:r w:rsidRPr="00D55E8A">
        <w:rPr>
          <w:noProof/>
        </w:rPr>
        <w:drawing>
          <wp:inline distT="0" distB="0" distL="0" distR="0" wp14:anchorId="3D36CC1A" wp14:editId="7A40E1E0">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rsidR="00B04F6B" w:rsidRDefault="00B04F6B" w:rsidP="006C302E">
      <w:pPr>
        <w:pStyle w:val="Caption"/>
        <w:ind w:left="567"/>
        <w:jc w:val="center"/>
        <w:rPr>
          <w:color w:val="000000"/>
        </w:rPr>
      </w:pPr>
      <w:bookmarkStart w:id="47" w:name="_Ref374956036"/>
      <w:r>
        <w:t xml:space="preserve">Figur </w:t>
      </w:r>
      <w:r>
        <w:fldChar w:fldCharType="begin"/>
      </w:r>
      <w:r>
        <w:instrText xml:space="preserve"> SEQ Figur \* ARABIC </w:instrText>
      </w:r>
      <w:r>
        <w:fldChar w:fldCharType="separate"/>
      </w:r>
      <w:r w:rsidR="00C36B6D">
        <w:rPr>
          <w:noProof/>
        </w:rPr>
        <w:t>15</w:t>
      </w:r>
      <w:r>
        <w:fldChar w:fldCharType="end"/>
      </w:r>
      <w:bookmarkEnd w:id="47"/>
    </w:p>
    <w:p w:rsidR="009935B9" w:rsidRPr="00DB012B" w:rsidRDefault="009935B9" w:rsidP="00D0504E">
      <w:pPr>
        <w:pStyle w:val="NormalWeb"/>
        <w:ind w:left="567"/>
        <w:rPr>
          <w:lang w:val="en-US"/>
        </w:rPr>
      </w:pPr>
      <w:r w:rsidRPr="00DB012B">
        <w:rPr>
          <w:lang w:val="en-US"/>
        </w:rPr>
        <w:t>For solving the problem of designing relations between each cell of the maze with a cost we looked into parent -&gt; neighbor</w:t>
      </w:r>
      <w:r w:rsidR="000101CE" w:rsidRPr="00DB012B">
        <w:rPr>
          <w:lang w:val="en-US"/>
        </w:rPr>
        <w:t xml:space="preserve"> relat</w:t>
      </w:r>
      <w:r w:rsidR="00684E65" w:rsidRPr="00DB012B">
        <w:rPr>
          <w:lang w:val="en-US"/>
        </w:rPr>
        <w:t xml:space="preserve">ion. In </w:t>
      </w:r>
      <w:r w:rsidR="003C0844">
        <w:fldChar w:fldCharType="begin"/>
      </w:r>
      <w:r w:rsidR="003C0844" w:rsidRPr="00DB012B">
        <w:rPr>
          <w:lang w:val="en-US"/>
        </w:rPr>
        <w:instrText xml:space="preserve"> REF _Ref374956036 \h </w:instrText>
      </w:r>
      <w:r w:rsidR="003C0844">
        <w:fldChar w:fldCharType="separate"/>
      </w:r>
      <w:r w:rsidR="00C36B6D" w:rsidRPr="004E6071">
        <w:rPr>
          <w:lang w:val="en-US"/>
        </w:rPr>
        <w:t xml:space="preserve">Figur </w:t>
      </w:r>
      <w:r w:rsidR="00C36B6D" w:rsidRPr="004E6071">
        <w:rPr>
          <w:noProof/>
          <w:lang w:val="en-US"/>
        </w:rPr>
        <w:t>15</w:t>
      </w:r>
      <w:r w:rsidR="003C0844">
        <w:fldChar w:fldCharType="end"/>
      </w:r>
      <w:r w:rsidR="00684E65" w:rsidRPr="00DB012B">
        <w:rPr>
          <w:lang w:val="en-US"/>
        </w:rPr>
        <w:t xml:space="preserve"> </w:t>
      </w:r>
      <w:r w:rsidRPr="00DB012B">
        <w:rPr>
          <w:lang w:val="en-US"/>
        </w:rPr>
        <w:t xml:space="preserve">the cost between the cells will be explained. In the case we will </w:t>
      </w:r>
      <w:r w:rsidR="00EF5B84" w:rsidRPr="00DB012B">
        <w:rPr>
          <w:lang w:val="en-US"/>
        </w:rPr>
        <w:t>use</w:t>
      </w:r>
      <w:r w:rsidRPr="00DB012B">
        <w:rPr>
          <w:lang w:val="en-US"/>
        </w:rPr>
        <w:t xml:space="preserve"> cell A B C and D. </w:t>
      </w:r>
    </w:p>
    <w:p w:rsidR="00EF5B84" w:rsidRPr="00DB012B" w:rsidRDefault="009935B9" w:rsidP="00D0504E">
      <w:pPr>
        <w:pStyle w:val="NormalWeb"/>
        <w:ind w:left="567"/>
        <w:rPr>
          <w:lang w:val="en-US"/>
        </w:rPr>
      </w:pPr>
      <w:r w:rsidRPr="00DB012B">
        <w:rPr>
          <w:lang w:val="en-US"/>
        </w:rPr>
        <w:t xml:space="preserve">They are connected in the following way A to B (AB), B to C (BC), and D to B (DB). The cost between AB, and DB, will always be the same, in this example </w:t>
      </w:r>
      <w:r w:rsidR="00D71E31" w:rsidRPr="00DB012B">
        <w:rPr>
          <w:lang w:val="en-US"/>
        </w:rPr>
        <w:t>let’s</w:t>
      </w:r>
      <w:r w:rsidRPr="00DB012B">
        <w:rPr>
          <w:lang w:val="en-US"/>
        </w:rPr>
        <w:t xml:space="preserve"> call it 10. But the cost from BC will change depending on the previous node was AB or DB. </w:t>
      </w:r>
    </w:p>
    <w:p w:rsidR="009935B9" w:rsidRPr="00DB012B" w:rsidRDefault="009935B9" w:rsidP="00D0504E">
      <w:pPr>
        <w:pStyle w:val="NormalWeb"/>
        <w:ind w:left="567"/>
        <w:rPr>
          <w:lang w:val="en-US"/>
        </w:rPr>
      </w:pPr>
      <w:r w:rsidRPr="00DB012B">
        <w:rPr>
          <w:lang w:val="en-US"/>
        </w:rPr>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rsidR="009935B9" w:rsidRPr="00BD7E55" w:rsidRDefault="009935B9" w:rsidP="00BD7E55">
      <w:pPr>
        <w:pStyle w:val="NormalWeb"/>
        <w:ind w:left="567"/>
        <w:rPr>
          <w:lang w:val="en-US"/>
        </w:rPr>
      </w:pPr>
      <w:r w:rsidRPr="00DB012B">
        <w:rPr>
          <w:lang w:val="en-US"/>
        </w:rPr>
        <w:t xml:space="preserve">The graph is implemented into </w:t>
      </w:r>
      <w:r w:rsidR="00D71E31" w:rsidRPr="00DB012B">
        <w:rPr>
          <w:lang w:val="en-US"/>
        </w:rPr>
        <w:t>a</w:t>
      </w:r>
      <w:r w:rsidRPr="00DB012B">
        <w:rPr>
          <w:lang w:val="en-US"/>
        </w:rPr>
        <w:t xml:space="preserve"> coordinate system where each note will have its own X</w:t>
      </w:r>
      <w:r w:rsidR="00D71E31" w:rsidRPr="00DB012B">
        <w:rPr>
          <w:lang w:val="en-US"/>
        </w:rPr>
        <w:t>, Y</w:t>
      </w:r>
      <w:r w:rsidRPr="00DB012B">
        <w:rPr>
          <w:lang w:val="en-US"/>
        </w:rPr>
        <w:t xml:space="preserve"> coordinate. To determinate whether the notes are a turn note or a drive straight note, we are looking on the change in X</w:t>
      </w:r>
      <w:r w:rsidR="00D71E31" w:rsidRPr="00DB012B">
        <w:rPr>
          <w:lang w:val="en-US"/>
        </w:rPr>
        <w:t>, Y</w:t>
      </w:r>
      <w:r w:rsidRPr="00DB012B">
        <w:rPr>
          <w:lang w:val="en-US"/>
        </w:rPr>
        <w:t xml:space="preserve"> coordinates. If only one of the coordinate’s changes, </w:t>
      </w:r>
      <w:r w:rsidR="00D71E31" w:rsidRPr="00DB012B">
        <w:rPr>
          <w:lang w:val="en-US"/>
        </w:rPr>
        <w:t>e.g.</w:t>
      </w:r>
      <w:r w:rsidRPr="00DB012B">
        <w:rPr>
          <w:lang w:val="en-US"/>
        </w:rPr>
        <w:t xml:space="preserve"> X to X1 and Y stays the same, we know that it a straight thru turn, but if both X and Y changes to X1 and Y1 we know </w:t>
      </w:r>
      <w:r w:rsidRPr="00DB012B">
        <w:rPr>
          <w:lang w:val="en-US"/>
        </w:rPr>
        <w:lastRenderedPageBreak/>
        <w:t xml:space="preserve">it’s a turn and the cost will be adjusted. </w:t>
      </w:r>
      <w:r w:rsidRPr="00BD7E55">
        <w:rPr>
          <w:lang w:val="en-US"/>
        </w:rPr>
        <w:t xml:space="preserve">Using this data structure in theory look very easy to read and detecting errors. </w:t>
      </w:r>
    </w:p>
    <w:p w:rsidR="009935B9" w:rsidRPr="00BD7E55" w:rsidRDefault="009935B9" w:rsidP="00D0504E">
      <w:pPr>
        <w:pStyle w:val="NormalWeb"/>
        <w:ind w:left="567"/>
        <w:rPr>
          <w:lang w:val="en-US"/>
        </w:rPr>
      </w:pPr>
      <w:r w:rsidRPr="00BD7E55">
        <w:rPr>
          <w:lang w:val="en-US"/>
        </w:rPr>
        <w:t>We started to investigate A-star which looked promising as a solution to the path</w:t>
      </w:r>
      <w:r w:rsidR="00EF5B84" w:rsidRPr="00BD7E55">
        <w:rPr>
          <w:lang w:val="en-US"/>
        </w:rPr>
        <w:t xml:space="preserve"> </w:t>
      </w:r>
      <w:r w:rsidRPr="00BD7E55">
        <w:rPr>
          <w:lang w:val="en-US"/>
        </w:rPr>
        <w:t xml:space="preserve">finding issue since it had a heuristic function that would lower the search arena and thereby have a much faster time finding the path. </w:t>
      </w:r>
    </w:p>
    <w:p w:rsidR="009935B9" w:rsidRPr="00DB012B" w:rsidRDefault="009935B9" w:rsidP="00D0504E">
      <w:pPr>
        <w:pStyle w:val="NormalWeb"/>
        <w:ind w:left="567"/>
        <w:rPr>
          <w:lang w:val="en-US"/>
        </w:rPr>
      </w:pPr>
      <w:r w:rsidRPr="00DB012B">
        <w:rPr>
          <w:lang w:val="en-US"/>
        </w:rPr>
        <w:t xml:space="preserve">We started implementing A-star and it was able to operate on our graph using the turn cost process using parent-neighbor comparison but then we encountered a new error where we did not get the shortest path sometimes. </w:t>
      </w:r>
    </w:p>
    <w:p w:rsidR="009935B9" w:rsidRPr="00DB012B" w:rsidRDefault="009935B9" w:rsidP="00D0504E">
      <w:pPr>
        <w:pStyle w:val="NormalWeb"/>
        <w:ind w:left="567"/>
        <w:rPr>
          <w:lang w:val="en-US"/>
        </w:rPr>
      </w:pPr>
      <w:r w:rsidRPr="00DB012B">
        <w:rPr>
          <w:lang w:val="en-US"/>
        </w:rPr>
        <w:t xml:space="preserve">This error was unknown and still not explained why it happened. We tried to isolate the error by flipping off the heuristic function as well as trying different A-star implementations as well as increase the turn cost to 20 times the straight cost. </w:t>
      </w:r>
    </w:p>
    <w:p w:rsidR="009935B9" w:rsidRPr="00DB012B" w:rsidRDefault="009935B9" w:rsidP="00D0504E">
      <w:pPr>
        <w:pStyle w:val="NormalWeb"/>
        <w:ind w:left="567"/>
        <w:rPr>
          <w:lang w:val="en-US"/>
        </w:rPr>
      </w:pPr>
      <w:r w:rsidRPr="00DB012B">
        <w:rPr>
          <w:lang w:val="en-US"/>
        </w:rPr>
        <w:t>Since we were running late according to the milestone plan we decided to focus on creating a graph from scratch that already incorporated the turn cost differences.</w:t>
      </w:r>
    </w:p>
    <w:p w:rsidR="003936EA" w:rsidRPr="00100A56" w:rsidRDefault="009935B9" w:rsidP="00D0504E">
      <w:pPr>
        <w:pStyle w:val="NormalWeb"/>
        <w:ind w:left="567"/>
        <w:rPr>
          <w:lang w:val="en-US"/>
        </w:rPr>
      </w:pPr>
      <w:r w:rsidRPr="00100A56">
        <w:rPr>
          <w:lang w:val="en-US"/>
        </w:rPr>
        <w:t xml:space="preserve">After sometime we came up with the idea that creating 4 micro nodes (north, east, south, west connected as </w:t>
      </w:r>
      <w:r w:rsidR="008602B8">
        <w:fldChar w:fldCharType="begin"/>
      </w:r>
      <w:r w:rsidR="008602B8" w:rsidRPr="00100A56">
        <w:rPr>
          <w:lang w:val="en-US"/>
        </w:rPr>
        <w:instrText xml:space="preserve"> REF _Ref374956067 \h </w:instrText>
      </w:r>
      <w:r w:rsidR="008602B8">
        <w:fldChar w:fldCharType="separate"/>
      </w:r>
      <w:r w:rsidR="00C36B6D" w:rsidRPr="004E6071">
        <w:rPr>
          <w:lang w:val="en-US"/>
        </w:rPr>
        <w:t xml:space="preserve">Figur </w:t>
      </w:r>
      <w:r w:rsidR="00C36B6D" w:rsidRPr="004E6071">
        <w:rPr>
          <w:noProof/>
          <w:lang w:val="en-US"/>
        </w:rPr>
        <w:t>16</w:t>
      </w:r>
      <w:r w:rsidR="008602B8">
        <w:fldChar w:fldCharType="end"/>
      </w:r>
      <w:r w:rsidR="00371102" w:rsidRPr="00100A56">
        <w:rPr>
          <w:lang w:val="en-US"/>
        </w:rPr>
        <w:t xml:space="preserve"> </w:t>
      </w:r>
      <w:r w:rsidRPr="00100A56">
        <w:rPr>
          <w:lang w:val="en-US"/>
        </w:rPr>
        <w:t>shows) in every cell it would be possible to detect if we were turning and giving it an extra cost.</w:t>
      </w:r>
    </w:p>
    <w:p w:rsidR="00371102" w:rsidRDefault="009935B9" w:rsidP="00E85B1C">
      <w:pPr>
        <w:pStyle w:val="NormalWeb"/>
        <w:ind w:left="567"/>
        <w:jc w:val="center"/>
      </w:pPr>
      <w:r w:rsidRPr="00D55E8A">
        <w:rPr>
          <w:noProof/>
        </w:rPr>
        <w:drawing>
          <wp:inline distT="0" distB="0" distL="0" distR="0" wp14:anchorId="262645D0" wp14:editId="25510492">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rsidR="009935B9" w:rsidRPr="00D55E8A" w:rsidRDefault="00371102" w:rsidP="00E85B1C">
      <w:pPr>
        <w:pStyle w:val="Caption"/>
        <w:ind w:left="567"/>
        <w:jc w:val="center"/>
      </w:pPr>
      <w:bookmarkStart w:id="48" w:name="_Ref374956067"/>
      <w:r>
        <w:t xml:space="preserve">Figur </w:t>
      </w:r>
      <w:r>
        <w:fldChar w:fldCharType="begin"/>
      </w:r>
      <w:r>
        <w:instrText xml:space="preserve"> SEQ Figur \* ARABIC </w:instrText>
      </w:r>
      <w:r>
        <w:fldChar w:fldCharType="separate"/>
      </w:r>
      <w:r w:rsidR="00C36B6D">
        <w:rPr>
          <w:noProof/>
        </w:rPr>
        <w:t>16</w:t>
      </w:r>
      <w:r>
        <w:fldChar w:fldCharType="end"/>
      </w:r>
      <w:bookmarkEnd w:id="48"/>
    </w:p>
    <w:p w:rsidR="009935B9" w:rsidRPr="00DB012B" w:rsidRDefault="009935B9" w:rsidP="00D0504E">
      <w:pPr>
        <w:pStyle w:val="NormalWeb"/>
        <w:ind w:left="567"/>
        <w:rPr>
          <w:lang w:val="en-US"/>
        </w:rPr>
      </w:pPr>
      <w:r w:rsidRPr="00100A56">
        <w:rPr>
          <w:lang w:val="en-US"/>
        </w:rPr>
        <w:t xml:space="preserve">Every cell </w:t>
      </w:r>
      <w:r w:rsidR="00D71E31" w:rsidRPr="00100A56">
        <w:rPr>
          <w:lang w:val="en-US"/>
        </w:rPr>
        <w:t>has</w:t>
      </w:r>
      <w:r w:rsidRPr="00100A56">
        <w:rPr>
          <w:lang w:val="en-US"/>
        </w:rPr>
        <w:t xml:space="preserve"> at least one micro node that is connected to a neighboring cluster of micro nodes, the cost of the travel from those nodes would be a straight cost. </w:t>
      </w:r>
      <w:r w:rsidRPr="00DB012B">
        <w:rPr>
          <w:lang w:val="en-US"/>
        </w:rPr>
        <w:lastRenderedPageBreak/>
        <w:t xml:space="preserve">The turn cost is only inside the cell with the micro cells within, north- south and east-west </w:t>
      </w:r>
      <w:r w:rsidR="00D71E31" w:rsidRPr="00DB012B">
        <w:rPr>
          <w:lang w:val="en-US"/>
        </w:rPr>
        <w:t>is</w:t>
      </w:r>
      <w:r w:rsidRPr="00DB012B">
        <w:rPr>
          <w:lang w:val="en-US"/>
        </w:rPr>
        <w:t xml:space="preserve"> the only ones with a straight cost but its bidirectional.</w:t>
      </w:r>
    </w:p>
    <w:p w:rsidR="009935B9" w:rsidRPr="00D55E8A" w:rsidRDefault="009935B9" w:rsidP="00D0504E">
      <w:pPr>
        <w:ind w:left="567"/>
      </w:pPr>
    </w:p>
    <w:p w:rsidR="009935B9" w:rsidRPr="00DB012B" w:rsidRDefault="009935B9" w:rsidP="00D0504E">
      <w:pPr>
        <w:pStyle w:val="NormalWeb"/>
        <w:ind w:left="567"/>
        <w:rPr>
          <w:lang w:val="en-US"/>
        </w:rPr>
      </w:pPr>
      <w:r w:rsidRPr="00DB012B">
        <w:rPr>
          <w:lang w:val="en-US"/>
        </w:rPr>
        <w:t>The next step after creating the new graph was to implement the Dijkstra algorithm to traverse it.</w:t>
      </w:r>
    </w:p>
    <w:p w:rsidR="009935B9" w:rsidRPr="00DB012B" w:rsidRDefault="009935B9" w:rsidP="00D0504E">
      <w:pPr>
        <w:pStyle w:val="NormalWeb"/>
        <w:ind w:left="567"/>
        <w:rPr>
          <w:lang w:val="en-US"/>
        </w:rPr>
      </w:pPr>
      <w:r w:rsidRPr="00DB012B">
        <w:rPr>
          <w:lang w:val="en-US"/>
        </w:rPr>
        <w:t>Our whole project has regarded the maze as undefined in size and thereby scalable. So we wanted to use Dijkstra to find specific paths and not pre</w:t>
      </w:r>
      <w:r w:rsidR="00EF5B84" w:rsidRPr="00DB012B">
        <w:rPr>
          <w:lang w:val="en-US"/>
        </w:rPr>
        <w:t>-</w:t>
      </w:r>
      <w:r w:rsidRPr="00DB012B">
        <w:rPr>
          <w:lang w:val="en-US"/>
        </w:rPr>
        <w:t>calculated all existing fastest paths from all locations to all locati</w:t>
      </w:r>
      <w:r w:rsidR="00D71E31" w:rsidRPr="00DB012B">
        <w:rPr>
          <w:lang w:val="en-US"/>
        </w:rPr>
        <w:t>ons. Thereby we chose to use CPU</w:t>
      </w:r>
      <w:r w:rsidRPr="00DB012B">
        <w:rPr>
          <w:lang w:val="en-US"/>
        </w:rPr>
        <w:t xml:space="preserve"> power over ram which makes sense since we run the path</w:t>
      </w:r>
      <w:r w:rsidR="00EF5B84" w:rsidRPr="00DB012B">
        <w:rPr>
          <w:lang w:val="en-US"/>
        </w:rPr>
        <w:t xml:space="preserve"> </w:t>
      </w:r>
      <w:r w:rsidRPr="00DB012B">
        <w:rPr>
          <w:lang w:val="en-US"/>
        </w:rPr>
        <w:t>finding path on a PC.</w:t>
      </w:r>
    </w:p>
    <w:p w:rsidR="009935B9" w:rsidRPr="00D55E8A" w:rsidRDefault="009935B9" w:rsidP="00D0504E">
      <w:pPr>
        <w:ind w:left="567"/>
      </w:pPr>
    </w:p>
    <w:p w:rsidR="009935B9" w:rsidRPr="00D55E8A" w:rsidRDefault="00EF5B84" w:rsidP="00D0504E">
      <w:pPr>
        <w:pStyle w:val="Heading4"/>
        <w:ind w:left="567"/>
      </w:pPr>
      <w:r w:rsidRPr="00D55E8A">
        <w:t>Robot</w:t>
      </w:r>
      <w:r w:rsidR="009935B9" w:rsidRPr="00D55E8A">
        <w:t xml:space="preserve"> / pc strategy</w:t>
      </w:r>
    </w:p>
    <w:p w:rsidR="009935B9" w:rsidRPr="00DB012B" w:rsidRDefault="009935B9" w:rsidP="00D0504E">
      <w:pPr>
        <w:pStyle w:val="NormalWeb"/>
        <w:ind w:left="567"/>
        <w:rPr>
          <w:lang w:val="en-US"/>
        </w:rPr>
      </w:pPr>
      <w:r w:rsidRPr="00DB012B">
        <w:rPr>
          <w:lang w:val="en-US"/>
        </w:rPr>
        <w:t>We wanted the PC to transmit the path back to the robot over our established networking platform. At the robot we wanted to be able to receive a path with instructions and traverse the map using the instructions.</w:t>
      </w:r>
    </w:p>
    <w:p w:rsidR="009935B9" w:rsidRPr="00DB012B" w:rsidRDefault="009935B9" w:rsidP="00D0504E">
      <w:pPr>
        <w:pStyle w:val="NormalWeb"/>
        <w:ind w:left="567"/>
        <w:rPr>
          <w:lang w:val="en-US"/>
        </w:rPr>
      </w:pPr>
      <w:r w:rsidRPr="00DB012B">
        <w:rPr>
          <w:lang w:val="en-US"/>
        </w:rPr>
        <w:t xml:space="preserve">First we tried to send steps with each position in the final path. But this showed insufficient since the </w:t>
      </w:r>
      <w:r w:rsidR="00D71E31" w:rsidRPr="00DB012B">
        <w:rPr>
          <w:lang w:val="en-US"/>
        </w:rPr>
        <w:t>step counter</w:t>
      </w:r>
      <w:r w:rsidRPr="00DB012B">
        <w:rPr>
          <w:lang w:val="en-US"/>
        </w:rPr>
        <w:t xml:space="preserve"> often was imprecise. This would lead to premature instructions where the robot would execute a choice leading to wall since it thought it had reached the opening.</w:t>
      </w:r>
    </w:p>
    <w:p w:rsidR="009935B9" w:rsidRPr="00DB012B" w:rsidRDefault="009935B9" w:rsidP="00D0504E">
      <w:pPr>
        <w:pStyle w:val="NormalWeb"/>
        <w:ind w:left="567"/>
        <w:rPr>
          <w:lang w:val="en-US"/>
        </w:rPr>
      </w:pPr>
      <w:r w:rsidRPr="00DB012B">
        <w:rPr>
          <w:lang w:val="en-US"/>
        </w:rPr>
        <w:t>Our solution was a mix of the ability to react on scenarios where we broke off from driving in corridors together with the ability to drive to a certain position inside a corridor.</w:t>
      </w:r>
    </w:p>
    <w:p w:rsidR="009935B9" w:rsidRPr="00DB012B" w:rsidRDefault="009935B9" w:rsidP="00D0504E">
      <w:pPr>
        <w:pStyle w:val="NormalWeb"/>
        <w:ind w:left="567"/>
        <w:rPr>
          <w:lang w:val="en-US"/>
        </w:rPr>
      </w:pPr>
      <w:r w:rsidRPr="00DB012B">
        <w:rPr>
          <w:lang w:val="en-US"/>
        </w:rPr>
        <w:t>This solution meant that the robot would receive choices from the path at every dilemma (</w:t>
      </w:r>
      <w:r w:rsidR="00EF5B84" w:rsidRPr="00DB012B">
        <w:rPr>
          <w:lang w:val="en-US"/>
        </w:rPr>
        <w:t>turn, dead</w:t>
      </w:r>
      <w:r w:rsidRPr="00DB012B">
        <w:rPr>
          <w:lang w:val="en-US"/>
        </w:rPr>
        <w:t>-end or crossroad) and only in the last segment of the path the instructions would include steps. This would solve the problem of being able to drive to a point in the middle of a corridor where no dilemma existed.</w:t>
      </w:r>
    </w:p>
    <w:p w:rsidR="009935B9" w:rsidRPr="00DB012B" w:rsidRDefault="009935B9" w:rsidP="00D0504E">
      <w:pPr>
        <w:pStyle w:val="NormalWeb"/>
        <w:ind w:left="567"/>
        <w:rPr>
          <w:lang w:val="en-US"/>
        </w:rPr>
      </w:pPr>
      <w:r w:rsidRPr="00DB012B">
        <w:rPr>
          <w:lang w:val="en-US"/>
        </w:rPr>
        <w:t>To solve the issue with imprecise steps we decided that during the “Pathing” process the robot would traverse a known map and thereby loading its current position from the path would be good enough.</w:t>
      </w:r>
    </w:p>
    <w:p w:rsidR="009935B9" w:rsidRPr="00D55E8A" w:rsidRDefault="009935B9" w:rsidP="00D0504E">
      <w:pPr>
        <w:ind w:left="567"/>
      </w:pPr>
    </w:p>
    <w:p w:rsidR="009935B9" w:rsidRPr="00DB012B" w:rsidRDefault="009935B9" w:rsidP="00D0504E">
      <w:pPr>
        <w:pStyle w:val="NormalWeb"/>
        <w:ind w:left="567"/>
        <w:rPr>
          <w:lang w:val="en-US"/>
        </w:rPr>
      </w:pPr>
      <w:r w:rsidRPr="00DB012B">
        <w:rPr>
          <w:lang w:val="en-US"/>
        </w:rPr>
        <w:t>We made the path</w:t>
      </w:r>
      <w:r w:rsidR="003936EA" w:rsidRPr="00DB012B">
        <w:rPr>
          <w:lang w:val="en-US"/>
        </w:rPr>
        <w:t xml:space="preserve"> </w:t>
      </w:r>
      <w:r w:rsidR="005916D1" w:rsidRPr="00DB012B">
        <w:rPr>
          <w:lang w:val="en-US"/>
        </w:rPr>
        <w:t>finding and "P</w:t>
      </w:r>
      <w:r w:rsidRPr="00DB012B">
        <w:rPr>
          <w:lang w:val="en-US"/>
        </w:rPr>
        <w:t>athing</w:t>
      </w:r>
      <w:r w:rsidR="005916D1" w:rsidRPr="00DB012B">
        <w:rPr>
          <w:lang w:val="en-US"/>
        </w:rPr>
        <w:t>"</w:t>
      </w:r>
      <w:r w:rsidRPr="00DB012B">
        <w:rPr>
          <w:lang w:val="en-US"/>
        </w:rPr>
        <w:t xml:space="preserve"> modules around the idea that the PC would acquire the current position of the robot and use this position as the start of the path. </w:t>
      </w:r>
    </w:p>
    <w:p w:rsidR="009935B9" w:rsidRPr="00DB012B" w:rsidRDefault="009935B9" w:rsidP="00D0504E">
      <w:pPr>
        <w:pStyle w:val="NormalWeb"/>
        <w:ind w:left="567"/>
        <w:rPr>
          <w:lang w:val="en-US"/>
        </w:rPr>
      </w:pPr>
      <w:r w:rsidRPr="00DB012B">
        <w:rPr>
          <w:lang w:val="en-US"/>
        </w:rPr>
        <w:t>In practice this meant a workflow described in following figure:</w:t>
      </w:r>
    </w:p>
    <w:p w:rsidR="00013A93" w:rsidRDefault="009935B9" w:rsidP="00D0504E">
      <w:pPr>
        <w:ind w:left="567"/>
      </w:pPr>
      <w:r w:rsidRPr="00D55E8A">
        <w:br/>
      </w:r>
      <w:r w:rsidRPr="00D55E8A">
        <w:br/>
      </w:r>
      <w:r w:rsidRPr="00D55E8A">
        <w:rPr>
          <w:noProof/>
          <w:lang w:val="da-DK"/>
        </w:rPr>
        <w:drawing>
          <wp:inline distT="0" distB="0" distL="0" distR="0" wp14:anchorId="30291DDF" wp14:editId="346BBCC5">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rsidR="009935B9" w:rsidRPr="00346826" w:rsidRDefault="00013A93" w:rsidP="00D0504E">
      <w:pPr>
        <w:pStyle w:val="Caption"/>
        <w:ind w:left="567"/>
        <w:rPr>
          <w:lang w:val="en-GB"/>
        </w:rPr>
      </w:pPr>
      <w:r>
        <w:t xml:space="preserve">Figur </w:t>
      </w:r>
      <w:r>
        <w:fldChar w:fldCharType="begin"/>
      </w:r>
      <w:r>
        <w:instrText xml:space="preserve"> SEQ Figur \* ARABIC </w:instrText>
      </w:r>
      <w:r>
        <w:fldChar w:fldCharType="separate"/>
      </w:r>
      <w:r w:rsidR="00C36B6D">
        <w:rPr>
          <w:noProof/>
        </w:rPr>
        <w:t>17</w:t>
      </w:r>
      <w:r>
        <w:fldChar w:fldCharType="end"/>
      </w:r>
    </w:p>
    <w:p w:rsidR="009935B9" w:rsidRPr="00D55E8A" w:rsidRDefault="00F4545E" w:rsidP="00672D33">
      <w:pPr>
        <w:pStyle w:val="Heading3"/>
      </w:pPr>
      <w:bookmarkStart w:id="49" w:name="_Toc374962301"/>
      <w:r w:rsidRPr="00D55E8A">
        <w:t>Implementation</w:t>
      </w:r>
      <w:bookmarkEnd w:id="49"/>
    </w:p>
    <w:p w:rsidR="009935B9" w:rsidRPr="00DB012B" w:rsidRDefault="009935B9" w:rsidP="007E5B13">
      <w:pPr>
        <w:pStyle w:val="NormalWeb"/>
        <w:rPr>
          <w:lang w:val="en-US"/>
        </w:rPr>
      </w:pPr>
      <w:r w:rsidRPr="00DB012B">
        <w:rPr>
          <w:lang w:val="en-US"/>
        </w:rPr>
        <w:t>Graph:</w:t>
      </w:r>
    </w:p>
    <w:p w:rsidR="009935B9" w:rsidRPr="00DB012B" w:rsidRDefault="009935B9" w:rsidP="007E5B13">
      <w:pPr>
        <w:pStyle w:val="NormalWeb"/>
        <w:rPr>
          <w:lang w:val="en-US"/>
        </w:rPr>
      </w:pPr>
      <w:r w:rsidRPr="00DB012B">
        <w:rPr>
          <w:lang w:val="en-US"/>
        </w:rPr>
        <w:t xml:space="preserve">Inside a structure of nested for loops we evaluated the content on an inspected cell in the maze model table. </w:t>
      </w:r>
    </w:p>
    <w:p w:rsidR="009935B9" w:rsidRPr="00DB012B" w:rsidRDefault="009935B9" w:rsidP="007E5B13">
      <w:pPr>
        <w:pStyle w:val="NormalWeb"/>
        <w:rPr>
          <w:lang w:val="en-US"/>
        </w:rPr>
      </w:pPr>
      <w:r w:rsidRPr="00DB012B">
        <w:rPr>
          <w:lang w:val="en-US"/>
        </w:rPr>
        <w:t xml:space="preserve">The item in each cell was an int containing a bit pattern describing the walls surrounding it. So in order to interpret it we had to loop through all four cardinal </w:t>
      </w:r>
      <w:r w:rsidRPr="00DB012B">
        <w:rPr>
          <w:lang w:val="en-US"/>
        </w:rPr>
        <w:lastRenderedPageBreak/>
        <w:t>directions. We checked for walls by using bit operators checking if 1 shifted in to the current inspected direction would match a with the content of the cell.</w:t>
      </w:r>
    </w:p>
    <w:p w:rsidR="009C0BE9" w:rsidRDefault="009C0BE9" w:rsidP="007E5B13">
      <w:pPr>
        <w:pStyle w:val="NormalWeb"/>
        <w:rPr>
          <w:lang w:val="en-US"/>
        </w:rPr>
      </w:pPr>
      <w:r>
        <w:rPr>
          <w:noProof/>
        </w:rPr>
        <mc:AlternateContent>
          <mc:Choice Requires="wps">
            <w:drawing>
              <wp:inline distT="0" distB="0" distL="0" distR="0" wp14:anchorId="2435935B" wp14:editId="3662CFF8">
                <wp:extent cx="4267200" cy="1076325"/>
                <wp:effectExtent l="57150" t="38100" r="7620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0" cy="10763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9C0BE9" w:rsidRPr="009C0BE9" w:rsidRDefault="009C0BE9" w:rsidP="007E5B13">
                            <w:r w:rsidRPr="009C0BE9">
                              <w:t>for d in range(4):</w:t>
                            </w:r>
                          </w:p>
                          <w:p w:rsidR="009C0BE9" w:rsidRPr="009C0BE9" w:rsidRDefault="009C0BE9" w:rsidP="007E5B13">
                            <w:r w:rsidRPr="009C0BE9">
                              <w:t xml:space="preserve">                   tmp=1</w:t>
                            </w:r>
                          </w:p>
                          <w:p w:rsidR="009C0BE9" w:rsidRPr="009C0BE9" w:rsidRDefault="009C0BE9" w:rsidP="007E5B13">
                            <w:r w:rsidRPr="009C0BE9">
                              <w:t xml:space="preserve">                   if not (walls &amp;(1&lt;&lt;(3-d))):</w:t>
                            </w:r>
                          </w:p>
                          <w:p w:rsidR="009C0BE9" w:rsidRPr="009C0BE9" w:rsidRDefault="009C0BE9" w:rsidP="007E5B13">
                            <w:r w:rsidRPr="009C0BE9">
                              <w:t xml:space="preserve">                           tmp=0</w:t>
                            </w:r>
                          </w:p>
                          <w:p w:rsidR="009C0BE9" w:rsidRPr="009C0BE9" w:rsidRDefault="009C0BE9" w:rsidP="007E5B13">
                            <w:r w:rsidRPr="009C0BE9">
                              <w:t xml:space="preserve">                   self.nodes[x][y][d]=Node(x,y,tmp,d,dillemma)</w:t>
                            </w:r>
                          </w:p>
                          <w:p w:rsidR="009C0BE9" w:rsidRPr="0003455B" w:rsidRDefault="009C0BE9" w:rsidP="007E5B13">
                            <w:r w:rsidRPr="009C0BE9">
                              <w:t xml:space="preserve">                   self.graph[self.nodes[x][y][d]]=[]</w:t>
                            </w:r>
                          </w:p>
                        </w:txbxContent>
                      </wps:txbx>
                      <wps:bodyPr rot="0" vert="horz" wrap="square" lIns="91440" tIns="45720" rIns="91440" bIns="45720" anchor="t" anchorCtr="0">
                        <a:noAutofit/>
                      </wps:bodyPr>
                    </wps:wsp>
                  </a:graphicData>
                </a:graphic>
              </wp:inline>
            </w:drawing>
          </mc:Choice>
          <mc:Fallback>
            <w:pict>
              <v:shape id="_x0000_s1028" type="#_x0000_t202" style="width:336pt;height:8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" fillcolor="#fbcaa2 [1625]" strokecolor="#f68c36 [3049]">
                <v:fill color2="#fdefe3 [505]" rotate="t" angle="180" colors="0 #ffbe86;22938f #ffd0aa;1 #ffebdb" focus="100%" type="gradient"/>
                <v:shadow on="t" color="black" opacity="24903f" origin=",.5" offset="0,.55556mm"/>
                <v:textbox>
                  <w:txbxContent>
                    <w:p w:rsidR="009C0BE9" w:rsidRPr="009C0BE9" w:rsidRDefault="009C0BE9" w:rsidP="007E5B13">
                      <w:r w:rsidRPr="009C0BE9">
                        <w:t>for d in range(4):</w:t>
                      </w:r>
                    </w:p>
                    <w:p w:rsidR="009C0BE9" w:rsidRPr="009C0BE9" w:rsidRDefault="009C0BE9" w:rsidP="007E5B13">
                      <w:r w:rsidRPr="009C0BE9">
                        <w:t xml:space="preserve">                   tmp=1</w:t>
                      </w:r>
                    </w:p>
                    <w:p w:rsidR="009C0BE9" w:rsidRPr="009C0BE9" w:rsidRDefault="009C0BE9" w:rsidP="007E5B13">
                      <w:r w:rsidRPr="009C0BE9">
                        <w:t xml:space="preserve">                   if not (walls &amp;(1&lt;&lt;(3-d))):</w:t>
                      </w:r>
                    </w:p>
                    <w:p w:rsidR="009C0BE9" w:rsidRPr="009C0BE9" w:rsidRDefault="009C0BE9" w:rsidP="007E5B13">
                      <w:r w:rsidRPr="009C0BE9">
                        <w:t xml:space="preserve">                           tmp=0</w:t>
                      </w:r>
                    </w:p>
                    <w:p w:rsidR="009C0BE9" w:rsidRPr="009C0BE9" w:rsidRDefault="009C0BE9" w:rsidP="007E5B13">
                      <w:r w:rsidRPr="009C0BE9">
                        <w:t xml:space="preserve">                   self.nodes[x][y][d]=Node(x,y,tmp,d,dillemma)</w:t>
                      </w:r>
                    </w:p>
                    <w:p w:rsidR="009C0BE9" w:rsidRPr="0003455B" w:rsidRDefault="009C0BE9" w:rsidP="007E5B13">
                      <w:r w:rsidRPr="009C0BE9">
                        <w:t xml:space="preserve">                   self.graph[self.nodes[x][y][d]]=[]</w:t>
                      </w:r>
                    </w:p>
                  </w:txbxContent>
                </v:textbox>
                <w10:anchorlock/>
              </v:shape>
            </w:pict>
          </mc:Fallback>
        </mc:AlternateContent>
      </w:r>
    </w:p>
    <w:p w:rsidR="004A593A" w:rsidRPr="00D55E8A" w:rsidRDefault="004A593A" w:rsidP="007E5B13">
      <w:pPr>
        <w:pStyle w:val="NormalWeb"/>
      </w:pPr>
    </w:p>
    <w:p w:rsidR="009935B9" w:rsidRPr="00DB012B" w:rsidRDefault="009935B9" w:rsidP="007E5B13">
      <w:pPr>
        <w:pStyle w:val="NormalWeb"/>
        <w:rPr>
          <w:lang w:val="en-US"/>
        </w:rPr>
      </w:pPr>
      <w:r w:rsidRPr="00DB012B">
        <w:rPr>
          <w:lang w:val="en-US"/>
        </w:rPr>
        <w:t xml:space="preserve">Using the code above we created </w:t>
      </w:r>
      <w:r w:rsidR="00B211DD" w:rsidRPr="00DB012B">
        <w:rPr>
          <w:lang w:val="en-US"/>
        </w:rPr>
        <w:t>micro nodes</w:t>
      </w:r>
      <w:r w:rsidRPr="00DB012B">
        <w:rPr>
          <w:lang w:val="en-US"/>
        </w:rPr>
        <w:t xml:space="preserve"> for each existing direction containing a 0 if not facing a wall inside a cell.</w:t>
      </w:r>
    </w:p>
    <w:p w:rsidR="009935B9" w:rsidRPr="00D55E8A" w:rsidRDefault="009935B9" w:rsidP="007E5B13"/>
    <w:p w:rsidR="009935B9" w:rsidRPr="00DB012B" w:rsidRDefault="009935B9" w:rsidP="007E5B13">
      <w:pPr>
        <w:pStyle w:val="NormalWeb"/>
        <w:rPr>
          <w:lang w:val="en-US"/>
        </w:rPr>
      </w:pPr>
      <w:r w:rsidRPr="00DB012B">
        <w:rPr>
          <w:lang w:val="en-US"/>
        </w:rPr>
        <w:t>Since our graph would be bidirectional the edges would be doubled.</w:t>
      </w:r>
    </w:p>
    <w:p w:rsidR="009935B9" w:rsidRPr="00DB012B" w:rsidRDefault="00D71E31" w:rsidP="007E5B13">
      <w:pPr>
        <w:pStyle w:val="NormalWeb"/>
        <w:rPr>
          <w:lang w:val="en-US"/>
        </w:rPr>
      </w:pPr>
      <w:r w:rsidRPr="00DB012B">
        <w:rPr>
          <w:lang w:val="en-US"/>
        </w:rPr>
        <w:t>When</w:t>
      </w:r>
      <w:r w:rsidR="009935B9" w:rsidRPr="00DB012B">
        <w:rPr>
          <w:lang w:val="en-US"/>
        </w:rPr>
        <w:t xml:space="preserve"> creating edges we used the following two approaches:</w:t>
      </w:r>
    </w:p>
    <w:p w:rsidR="009935B9" w:rsidRPr="00D55E8A" w:rsidRDefault="009935B9" w:rsidP="007E5B13"/>
    <w:p w:rsidR="009935B9" w:rsidRPr="00DB012B" w:rsidRDefault="009935B9" w:rsidP="007E5B13">
      <w:pPr>
        <w:pStyle w:val="NormalWeb"/>
        <w:rPr>
          <w:lang w:val="en-US"/>
        </w:rPr>
      </w:pPr>
      <w:r w:rsidRPr="00DB012B">
        <w:rPr>
          <w:lang w:val="en-US"/>
        </w:rPr>
        <w:t xml:space="preserve">For connections between </w:t>
      </w:r>
      <w:r w:rsidR="00D71E31" w:rsidRPr="00DB012B">
        <w:rPr>
          <w:lang w:val="en-US"/>
        </w:rPr>
        <w:t>micro nodes</w:t>
      </w:r>
      <w:r w:rsidRPr="00DB012B">
        <w:rPr>
          <w:lang w:val="en-US"/>
        </w:rPr>
        <w:t>:</w:t>
      </w:r>
    </w:p>
    <w:p w:rsidR="009E1F47" w:rsidRPr="00D55E8A" w:rsidRDefault="009E1F47" w:rsidP="007E5B13">
      <w:pPr>
        <w:pStyle w:val="NormalWeb"/>
        <w:rPr>
          <w:lang w:val="en-US"/>
        </w:rPr>
      </w:pPr>
      <w:r>
        <w:rPr>
          <w:noProof/>
        </w:rPr>
        <mc:AlternateContent>
          <mc:Choice Requires="wps">
            <w:drawing>
              <wp:inline distT="0" distB="0" distL="0" distR="0" wp14:anchorId="07D122A2" wp14:editId="7D2A438A">
                <wp:extent cx="3371850" cy="1485900"/>
                <wp:effectExtent l="57150" t="38100" r="76200" b="9525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14859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9E1F47" w:rsidRPr="00D55E8A" w:rsidRDefault="009E1F47" w:rsidP="007E5B13">
                            <w:pPr>
                              <w:pStyle w:val="NormalWeb"/>
                            </w:pPr>
                            <w:r w:rsidRPr="00D55E8A">
                              <w:t>for i in all directions</w:t>
                            </w:r>
                          </w:p>
                          <w:p w:rsidR="009E1F47" w:rsidRPr="00D55E8A" w:rsidRDefault="009E1F47" w:rsidP="007E5B13">
                            <w:pPr>
                              <w:pStyle w:val="NormalWeb"/>
                            </w:pPr>
                            <w:r w:rsidRPr="00D55E8A">
                              <w:t>    for j in all directions</w:t>
                            </w:r>
                          </w:p>
                          <w:p w:rsidR="009E1F47" w:rsidRPr="00D55E8A" w:rsidRDefault="009E1F47" w:rsidP="007E5B13">
                            <w:pPr>
                              <w:pStyle w:val="NormalWeb"/>
                            </w:pPr>
                            <w:r w:rsidRPr="00D55E8A">
                              <w:t>        cost = straight cost</w:t>
                            </w:r>
                          </w:p>
                          <w:p w:rsidR="009E1F47" w:rsidRPr="00D55E8A" w:rsidRDefault="009E1F47" w:rsidP="007E5B13">
                            <w:pPr>
                              <w:pStyle w:val="NormalWeb"/>
                            </w:pPr>
                            <w:r w:rsidRPr="00D55E8A">
                              <w:t>        if absolute difference between i and j is not 2</w:t>
                            </w:r>
                          </w:p>
                          <w:p w:rsidR="009E1F47" w:rsidRPr="00D55E8A" w:rsidRDefault="009E1F47" w:rsidP="007E5B13">
                            <w:pPr>
                              <w:pStyle w:val="NormalWeb"/>
                            </w:pPr>
                            <w:r w:rsidRPr="00D55E8A">
                              <w:t>            cost = turn cost</w:t>
                            </w:r>
                          </w:p>
                          <w:p w:rsidR="009E1F47" w:rsidRPr="00D55E8A" w:rsidRDefault="009E1F47" w:rsidP="007E5B13">
                            <w:pPr>
                              <w:pStyle w:val="NormalWeb"/>
                            </w:pPr>
                            <w:r w:rsidRPr="00D55E8A">
                              <w:t>        append node i and j to eachother with cost</w:t>
                            </w:r>
                          </w:p>
                          <w:p w:rsidR="009E1F47" w:rsidRPr="0003455B" w:rsidRDefault="009E1F47" w:rsidP="007E5B13"/>
                        </w:txbxContent>
                      </wps:txbx>
                      <wps:bodyPr rot="0" vert="horz" wrap="square" lIns="91440" tIns="45720" rIns="91440" bIns="45720" anchor="t" anchorCtr="0">
                        <a:noAutofit/>
                      </wps:bodyPr>
                    </wps:wsp>
                  </a:graphicData>
                </a:graphic>
              </wp:inline>
            </w:drawing>
          </mc:Choice>
          <mc:Fallback>
            <w:pict>
              <v:shape id="_x0000_s1029" type="#_x0000_t202" style="width:265.5pt;height:1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" fillcolor="#fbcaa2 [1625]" strokecolor="#f68c36 [3049]">
                <v:fill color2="#fdefe3 [505]" rotate="t" angle="180" colors="0 #ffbe86;22938f #ffd0aa;1 #ffebdb" focus="100%" type="gradient"/>
                <v:shadow on="t" color="black" opacity="24903f" origin=",.5" offset="0,.55556mm"/>
                <v:textbox>
                  <w:txbxContent>
                    <w:p w:rsidR="009E1F47" w:rsidRPr="00D55E8A" w:rsidRDefault="009E1F47" w:rsidP="007E5B13">
                      <w:pPr>
                        <w:pStyle w:val="NormalWeb"/>
                      </w:pPr>
                      <w:r w:rsidRPr="00D55E8A">
                        <w:t>for i in all directions</w:t>
                      </w:r>
                    </w:p>
                    <w:p w:rsidR="009E1F47" w:rsidRPr="00D55E8A" w:rsidRDefault="009E1F47" w:rsidP="007E5B13">
                      <w:pPr>
                        <w:pStyle w:val="NormalWeb"/>
                      </w:pPr>
                      <w:r w:rsidRPr="00D55E8A">
                        <w:t>    for j in all directions</w:t>
                      </w:r>
                    </w:p>
                    <w:p w:rsidR="009E1F47" w:rsidRPr="00D55E8A" w:rsidRDefault="009E1F47" w:rsidP="007E5B13">
                      <w:pPr>
                        <w:pStyle w:val="NormalWeb"/>
                      </w:pPr>
                      <w:r w:rsidRPr="00D55E8A">
                        <w:t>        cost = straight cost</w:t>
                      </w:r>
                    </w:p>
                    <w:p w:rsidR="009E1F47" w:rsidRPr="00D55E8A" w:rsidRDefault="009E1F47" w:rsidP="007E5B13">
                      <w:pPr>
                        <w:pStyle w:val="NormalWeb"/>
                      </w:pPr>
                      <w:r w:rsidRPr="00D55E8A">
                        <w:t>        if absolute difference between i and j is not 2</w:t>
                      </w:r>
                    </w:p>
                    <w:p w:rsidR="009E1F47" w:rsidRPr="00D55E8A" w:rsidRDefault="009E1F47" w:rsidP="007E5B13">
                      <w:pPr>
                        <w:pStyle w:val="NormalWeb"/>
                      </w:pPr>
                      <w:r w:rsidRPr="00D55E8A">
                        <w:t>            cost = turn cost</w:t>
                      </w:r>
                    </w:p>
                    <w:p w:rsidR="009E1F47" w:rsidRPr="00D55E8A" w:rsidRDefault="009E1F47" w:rsidP="007E5B13">
                      <w:pPr>
                        <w:pStyle w:val="NormalWeb"/>
                      </w:pPr>
                      <w:r w:rsidRPr="00D55E8A">
                        <w:t>        append node i and j to eachother with cost</w:t>
                      </w:r>
                    </w:p>
                    <w:p w:rsidR="009E1F47" w:rsidRPr="0003455B" w:rsidRDefault="009E1F47" w:rsidP="007E5B13"/>
                  </w:txbxContent>
                </v:textbox>
                <w10:anchorlock/>
              </v:shape>
            </w:pict>
          </mc:Fallback>
        </mc:AlternateContent>
      </w:r>
    </w:p>
    <w:p w:rsidR="009935B9" w:rsidRPr="00D55E8A" w:rsidRDefault="009935B9" w:rsidP="007E5B13"/>
    <w:p w:rsidR="009935B9" w:rsidRPr="00DB012B" w:rsidRDefault="009935B9" w:rsidP="007E5B13">
      <w:pPr>
        <w:pStyle w:val="NormalWeb"/>
        <w:rPr>
          <w:lang w:val="en-US"/>
        </w:rPr>
      </w:pPr>
      <w:r w:rsidRPr="00DB012B">
        <w:rPr>
          <w:lang w:val="en-US"/>
        </w:rPr>
        <w:t>for connections between micro node clusters:</w:t>
      </w:r>
    </w:p>
    <w:p w:rsidR="009935B9" w:rsidRPr="00E40FB4" w:rsidRDefault="009E1F47" w:rsidP="007E5B13">
      <w:pPr>
        <w:pStyle w:val="NormalWeb"/>
        <w:rPr>
          <w:lang w:val="en-US"/>
        </w:rPr>
      </w:pPr>
      <w:r>
        <w:rPr>
          <w:noProof/>
        </w:rPr>
        <w:lastRenderedPageBreak/>
        <mc:AlternateContent>
          <mc:Choice Requires="wps">
            <w:drawing>
              <wp:inline distT="0" distB="0" distL="0" distR="0" wp14:anchorId="596E0928" wp14:editId="6D621F51">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9E1F47" w:rsidRPr="00D55E8A" w:rsidRDefault="009E1F47" w:rsidP="007E5B13">
                            <w:pPr>
                              <w:pStyle w:val="NormalWeb"/>
                            </w:pPr>
                            <w:r w:rsidRPr="00D55E8A">
                              <w:t>for all cells in table</w:t>
                            </w:r>
                          </w:p>
                          <w:p w:rsidR="009E1F47" w:rsidRPr="00D55E8A" w:rsidRDefault="009E1F47" w:rsidP="007E5B13">
                            <w:pPr>
                              <w:pStyle w:val="NormalWeb"/>
                            </w:pPr>
                            <w:r w:rsidRPr="00D55E8A">
                              <w:t>    if node(x,y) facing east and node(x+1,y) facing west exists with openings</w:t>
                            </w:r>
                          </w:p>
                          <w:p w:rsidR="009E1F47" w:rsidRPr="00D55E8A" w:rsidRDefault="009E1F47" w:rsidP="007E5B13">
                            <w:pPr>
                              <w:pStyle w:val="NormalWeb"/>
                            </w:pPr>
                            <w:r w:rsidRPr="00D55E8A">
                              <w:t>        append eachother to eachother in graph with straight cost</w:t>
                            </w:r>
                          </w:p>
                          <w:p w:rsidR="009E1F47" w:rsidRPr="00D55E8A" w:rsidRDefault="009E1F47" w:rsidP="007E5B13">
                            <w:pPr>
                              <w:pStyle w:val="NormalWeb"/>
                            </w:pPr>
                            <w:r w:rsidRPr="00D55E8A">
                              <w:t>    if node(x,y) facing south and node(x,y+1) facing north exists with openings</w:t>
                            </w:r>
                          </w:p>
                          <w:p w:rsidR="009E1F47" w:rsidRPr="00D55E8A" w:rsidRDefault="009E1F47" w:rsidP="007E5B13">
                            <w:pPr>
                              <w:pStyle w:val="NormalWeb"/>
                            </w:pPr>
                            <w:r w:rsidRPr="00D55E8A">
                              <w:t>        append eachother to eachother in graph with straight cost</w:t>
                            </w:r>
                          </w:p>
                          <w:p w:rsidR="009E1F47" w:rsidRPr="0003455B" w:rsidRDefault="009E1F47" w:rsidP="007E5B13"/>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" fillcolor="#fbcaa2 [1625]" strokecolor="#f68c36 [3049]">
                <v:fill color2="#fdefe3 [505]" rotate="t" angle="180" colors="0 #ffbe86;22938f #ffd0aa;1 #ffebdb" focus="100%" type="gradient"/>
                <v:shadow on="t" color="black" opacity="24903f" origin=",.5" offset="0,.55556mm"/>
                <v:textbox>
                  <w:txbxContent>
                    <w:p w:rsidR="009E1F47" w:rsidRPr="00D55E8A" w:rsidRDefault="009E1F47" w:rsidP="007E5B13">
                      <w:pPr>
                        <w:pStyle w:val="NormalWeb"/>
                      </w:pPr>
                      <w:r w:rsidRPr="00D55E8A">
                        <w:t>for all cells in table</w:t>
                      </w:r>
                    </w:p>
                    <w:p w:rsidR="009E1F47" w:rsidRPr="00D55E8A" w:rsidRDefault="009E1F47" w:rsidP="007E5B13">
                      <w:pPr>
                        <w:pStyle w:val="NormalWeb"/>
                      </w:pPr>
                      <w:r w:rsidRPr="00D55E8A">
                        <w:t>    if node(x,y) facing east and node(x+1,y) facing west exists with openings</w:t>
                      </w:r>
                    </w:p>
                    <w:p w:rsidR="009E1F47" w:rsidRPr="00D55E8A" w:rsidRDefault="009E1F47" w:rsidP="007E5B13">
                      <w:pPr>
                        <w:pStyle w:val="NormalWeb"/>
                      </w:pPr>
                      <w:r w:rsidRPr="00D55E8A">
                        <w:t>        append eachother to eachother in graph with straight cost</w:t>
                      </w:r>
                    </w:p>
                    <w:p w:rsidR="009E1F47" w:rsidRPr="00D55E8A" w:rsidRDefault="009E1F47" w:rsidP="007E5B13">
                      <w:pPr>
                        <w:pStyle w:val="NormalWeb"/>
                      </w:pPr>
                      <w:r w:rsidRPr="00D55E8A">
                        <w:t>    if node(x,y) facing south and node(x,y+1) facing north exists with openings</w:t>
                      </w:r>
                    </w:p>
                    <w:p w:rsidR="009E1F47" w:rsidRPr="00D55E8A" w:rsidRDefault="009E1F47" w:rsidP="007E5B13">
                      <w:pPr>
                        <w:pStyle w:val="NormalWeb"/>
                      </w:pPr>
                      <w:r w:rsidRPr="00D55E8A">
                        <w:t>        append eachother to eachother in graph with straight cost</w:t>
                      </w:r>
                    </w:p>
                    <w:p w:rsidR="009E1F47" w:rsidRPr="0003455B" w:rsidRDefault="009E1F47" w:rsidP="007E5B13"/>
                  </w:txbxContent>
                </v:textbox>
                <w10:anchorlock/>
              </v:shape>
            </w:pict>
          </mc:Fallback>
        </mc:AlternateContent>
      </w:r>
    </w:p>
    <w:p w:rsidR="009935B9" w:rsidRPr="00DB012B" w:rsidRDefault="009935B9" w:rsidP="007E5B13">
      <w:pPr>
        <w:pStyle w:val="NormalWeb"/>
        <w:rPr>
          <w:lang w:val="en-US"/>
        </w:rPr>
      </w:pPr>
      <w:r w:rsidRPr="00DB012B">
        <w:rPr>
          <w:lang w:val="en-US"/>
        </w:rPr>
        <w:t xml:space="preserve">When the graph is created we use a standard implementation of Dijkstra to find the shortest </w:t>
      </w:r>
      <w:r w:rsidR="000D30FD" w:rsidRPr="00DB012B">
        <w:rPr>
          <w:lang w:val="en-US"/>
        </w:rPr>
        <w:t xml:space="preserve">path from source to target. See </w:t>
      </w:r>
      <w:r w:rsidR="00035D2F" w:rsidRPr="00DB012B">
        <w:rPr>
          <w:lang w:val="en-US"/>
        </w:rPr>
        <w:t xml:space="preserve">appendix </w:t>
      </w:r>
      <w:r w:rsidR="00035D2F">
        <w:fldChar w:fldCharType="begin"/>
      </w:r>
      <w:r w:rsidR="00035D2F" w:rsidRPr="00DB012B">
        <w:rPr>
          <w:lang w:val="en-US"/>
        </w:rPr>
        <w:instrText xml:space="preserve"> REF _Ref374956544 \r \h </w:instrText>
      </w:r>
      <w:r w:rsidR="00035D2F">
        <w:fldChar w:fldCharType="separate"/>
      </w:r>
      <w:r w:rsidR="00C36B6D">
        <w:rPr>
          <w:lang w:val="en-US"/>
        </w:rPr>
        <w:t>2.5.1</w:t>
      </w:r>
      <w:r w:rsidR="00035D2F">
        <w:fldChar w:fldCharType="end"/>
      </w:r>
      <w:r w:rsidR="00035D2F" w:rsidRPr="00DB012B">
        <w:rPr>
          <w:lang w:val="en-US"/>
        </w:rPr>
        <w:t>.</w:t>
      </w:r>
    </w:p>
    <w:p w:rsidR="009935B9" w:rsidRPr="00D55E8A" w:rsidRDefault="009935B9" w:rsidP="007E5B13"/>
    <w:p w:rsidR="009935B9" w:rsidRPr="00D55E8A" w:rsidRDefault="00C46E4A" w:rsidP="00672D33">
      <w:pPr>
        <w:pStyle w:val="Heading3"/>
      </w:pPr>
      <w:bookmarkStart w:id="50" w:name="_Toc374962302"/>
      <w:r w:rsidRPr="00D55E8A">
        <w:t>Test</w:t>
      </w:r>
      <w:bookmarkEnd w:id="50"/>
    </w:p>
    <w:p w:rsidR="006B43C7" w:rsidRPr="00D55E8A" w:rsidRDefault="006B43C7" w:rsidP="007E5B13">
      <w:r w:rsidRPr="00D55E8A">
        <w:t>When we tested the path finding part we could again divide the process into two</w:t>
      </w:r>
      <w:r w:rsidR="00200C40" w:rsidRPr="00D55E8A">
        <w:t>. T</w:t>
      </w:r>
      <w:r w:rsidRPr="00D55E8A">
        <w:t>esting with virtual robot and actual robot.</w:t>
      </w:r>
    </w:p>
    <w:p w:rsidR="006B43C7" w:rsidRPr="00D55E8A" w:rsidRDefault="006B43C7" w:rsidP="007E5B13"/>
    <w:p w:rsidR="006B43C7" w:rsidRPr="00D55E8A" w:rsidRDefault="006B43C7" w:rsidP="007E5B13">
      <w:r w:rsidRPr="00D55E8A">
        <w:t>We black box tested the path finding algorithm using a virtual environment which can be seen in TESTCASE-4. We tested with a test maze</w:t>
      </w:r>
      <w:r w:rsidR="00200C40" w:rsidRPr="00D55E8A">
        <w:t>,</w:t>
      </w:r>
      <w:r w:rsidRPr="00D55E8A">
        <w:t xml:space="preserve"> and went through the test many times to check that the end target was the current position in the next test.</w:t>
      </w:r>
    </w:p>
    <w:p w:rsidR="006B43C7" w:rsidRPr="00D55E8A" w:rsidRDefault="006B43C7" w:rsidP="007E5B13"/>
    <w:p w:rsidR="006B43C7" w:rsidRPr="00D55E8A" w:rsidRDefault="006B43C7" w:rsidP="007E5B13">
      <w:r w:rsidRPr="00D55E8A">
        <w:t>We used white box testing to check if the networking setup worked using a main class. Here we tested to see if the event handlers worked as predicted</w:t>
      </w:r>
      <w:r w:rsidR="00200C40" w:rsidRPr="00D55E8A">
        <w:t>,</w:t>
      </w:r>
      <w:r w:rsidRPr="00D55E8A">
        <w:t xml:space="preserve"> by seeing if the returned values matched what we had set in the event handling methods.</w:t>
      </w:r>
    </w:p>
    <w:p w:rsidR="006B43C7" w:rsidRPr="00D55E8A" w:rsidRDefault="006B43C7" w:rsidP="007E5B13"/>
    <w:p w:rsidR="006B43C7" w:rsidRPr="00D55E8A" w:rsidRDefault="006B43C7" w:rsidP="007E5B13">
      <w:r w:rsidRPr="00D55E8A">
        <w:t>We tested regressively and destructively when implementing new functionality marked by points when we merged into master branch.</w:t>
      </w:r>
    </w:p>
    <w:p w:rsidR="006B43C7" w:rsidRPr="00D55E8A" w:rsidRDefault="006B43C7" w:rsidP="007E5B13">
      <w:r w:rsidRPr="00D55E8A">
        <w:t>Here we checked if the merging spawned new critical bugs or revived “dead” bugs. To solve the issue we used the built-in debug mode of eclipse/py-dev.</w:t>
      </w:r>
    </w:p>
    <w:p w:rsidR="006B43C7" w:rsidRPr="00D55E8A" w:rsidRDefault="006B43C7" w:rsidP="007E5B13"/>
    <w:p w:rsidR="006B43C7" w:rsidRPr="00D55E8A" w:rsidRDefault="006B43C7" w:rsidP="007E5B13">
      <w:r w:rsidRPr="00D55E8A">
        <w:t>To test the ability to drive a given path we used blackbox testing on the actual root driving a defined smaller maze to reduce testing time. This scenario can be observed in TESTCASE-5.</w:t>
      </w:r>
    </w:p>
    <w:p w:rsidR="009935B9" w:rsidRPr="00DB012B" w:rsidRDefault="006B43C7" w:rsidP="007E5B13">
      <w:pPr>
        <w:pStyle w:val="NormalWeb"/>
        <w:rPr>
          <w:lang w:val="en-US"/>
        </w:rPr>
      </w:pPr>
      <w:r w:rsidRPr="00DB012B">
        <w:rPr>
          <w:lang w:val="en-US"/>
        </w:rPr>
        <w:br/>
        <w:t>We have concluded that our robot is capable of receiving a path and drive to the destination using only its navigational and “pathing” capabilities.</w:t>
      </w:r>
    </w:p>
    <w:p w:rsidR="000A07A3" w:rsidRPr="00D55E8A" w:rsidRDefault="000A07A3" w:rsidP="007E5B13">
      <w:pPr>
        <w:pStyle w:val="Normalindented"/>
      </w:pPr>
    </w:p>
    <w:p w:rsidR="007D4A6E" w:rsidRPr="00D55E8A" w:rsidRDefault="007D4A6E" w:rsidP="007E5B13">
      <w:pPr>
        <w:pStyle w:val="Heading1"/>
      </w:pPr>
      <w:bookmarkStart w:id="51" w:name="_Toc356982703"/>
      <w:bookmarkStart w:id="52" w:name="_Toc374962303"/>
      <w:bookmarkEnd w:id="33"/>
      <w:r w:rsidRPr="00D55E8A">
        <w:t>Conclusion</w:t>
      </w:r>
      <w:bookmarkEnd w:id="51"/>
      <w:bookmarkEnd w:id="52"/>
    </w:p>
    <w:p w:rsidR="007A5F9E" w:rsidRPr="00D55E8A" w:rsidRDefault="007D4A6E" w:rsidP="007E5B13">
      <w:pPr>
        <w:pStyle w:val="Heading2"/>
      </w:pPr>
      <w:bookmarkStart w:id="53" w:name="_Toc356982705"/>
      <w:bookmarkStart w:id="54" w:name="_Toc374962304"/>
      <w:r w:rsidRPr="00D55E8A">
        <w:t>Process assessment</w:t>
      </w:r>
      <w:bookmarkEnd w:id="53"/>
      <w:bookmarkEnd w:id="54"/>
    </w:p>
    <w:p w:rsidR="00772286" w:rsidRPr="00D55E8A" w:rsidRDefault="00772286" w:rsidP="007E5B13">
      <w:pPr>
        <w:pStyle w:val="Normalindented"/>
      </w:pPr>
    </w:p>
    <w:p w:rsidR="00772286" w:rsidRPr="00D55E8A" w:rsidRDefault="00772286" w:rsidP="007E5B13">
      <w:pPr>
        <w:pStyle w:val="Normalindented"/>
      </w:pPr>
    </w:p>
    <w:p w:rsidR="00772286" w:rsidRPr="00D55E8A" w:rsidRDefault="00772286" w:rsidP="007E5B13">
      <w:pPr>
        <w:pStyle w:val="Normalindented"/>
      </w:pPr>
    </w:p>
    <w:p w:rsidR="00772286" w:rsidRPr="00D55E8A" w:rsidRDefault="00A60E3E" w:rsidP="007E5B13">
      <w:r w:rsidRPr="00D55E8A">
        <w:t>Requirement traceability matrix</w:t>
      </w:r>
    </w:p>
    <w:tbl>
      <w:tblPr>
        <w:tblStyle w:val="TableGrid"/>
        <w:tblW w:w="0" w:type="auto"/>
        <w:tblLook w:val="04A0" w:firstRow="1" w:lastRow="0" w:firstColumn="1" w:lastColumn="0" w:noHBand="0" w:noVBand="1"/>
      </w:tblPr>
      <w:tblGrid>
        <w:gridCol w:w="577"/>
        <w:gridCol w:w="497"/>
        <w:gridCol w:w="643"/>
        <w:gridCol w:w="643"/>
        <w:gridCol w:w="643"/>
        <w:gridCol w:w="643"/>
        <w:gridCol w:w="643"/>
      </w:tblGrid>
      <w:tr w:rsidR="00772286" w:rsidRPr="00D55E8A" w:rsidTr="00DA63C3">
        <w:tc>
          <w:tcPr>
            <w:tcW w:w="0" w:type="auto"/>
            <w:tcBorders>
              <w:top w:val="nil"/>
              <w:left w:val="nil"/>
              <w:bottom w:val="nil"/>
              <w:right w:val="nil"/>
            </w:tcBorders>
          </w:tcPr>
          <w:p w:rsidR="00772286" w:rsidRPr="00D55E8A" w:rsidRDefault="00772286" w:rsidP="007E5B13"/>
        </w:tc>
        <w:tc>
          <w:tcPr>
            <w:tcW w:w="0" w:type="auto"/>
            <w:tcBorders>
              <w:top w:val="nil"/>
              <w:left w:val="nil"/>
              <w:bottom w:val="nil"/>
              <w:right w:val="single" w:sz="4" w:space="0" w:color="auto"/>
            </w:tcBorders>
          </w:tcPr>
          <w:p w:rsidR="00772286" w:rsidRPr="00D55E8A" w:rsidRDefault="00772286" w:rsidP="007E5B13"/>
        </w:tc>
        <w:tc>
          <w:tcPr>
            <w:tcW w:w="0" w:type="auto"/>
            <w:gridSpan w:val="5"/>
            <w:tcBorders>
              <w:left w:val="single" w:sz="4" w:space="0" w:color="auto"/>
            </w:tcBorders>
            <w:shd w:val="clear" w:color="auto" w:fill="D9D9D9" w:themeFill="background1" w:themeFillShade="D9"/>
          </w:tcPr>
          <w:p w:rsidR="00772286" w:rsidRPr="00D55E8A" w:rsidRDefault="00772286" w:rsidP="007E5B13">
            <w:r w:rsidRPr="00D55E8A">
              <w:t>Test</w:t>
            </w:r>
            <w:r w:rsidR="00A60E3E" w:rsidRPr="00D55E8A">
              <w:t xml:space="preserve"> </w:t>
            </w:r>
            <w:r w:rsidRPr="00D55E8A">
              <w:t>cases</w:t>
            </w:r>
          </w:p>
        </w:tc>
      </w:tr>
      <w:tr w:rsidR="00772286" w:rsidRPr="00D55E8A" w:rsidTr="00DA63C3">
        <w:tc>
          <w:tcPr>
            <w:tcW w:w="0" w:type="auto"/>
            <w:tcBorders>
              <w:top w:val="nil"/>
              <w:left w:val="nil"/>
              <w:bottom w:val="single" w:sz="4" w:space="0" w:color="auto"/>
              <w:right w:val="nil"/>
            </w:tcBorders>
            <w:textDirection w:val="btLr"/>
          </w:tcPr>
          <w:p w:rsidR="00772286" w:rsidRPr="00D55E8A" w:rsidRDefault="00772286" w:rsidP="007E5B13"/>
        </w:tc>
        <w:tc>
          <w:tcPr>
            <w:tcW w:w="0" w:type="auto"/>
            <w:tcBorders>
              <w:top w:val="nil"/>
              <w:left w:val="nil"/>
              <w:bottom w:val="single" w:sz="4" w:space="0" w:color="auto"/>
              <w:right w:val="single" w:sz="4" w:space="0" w:color="auto"/>
            </w:tcBorders>
          </w:tcPr>
          <w:p w:rsidR="00772286" w:rsidRPr="00D55E8A" w:rsidRDefault="00772286" w:rsidP="007E5B13"/>
        </w:tc>
        <w:tc>
          <w:tcPr>
            <w:tcW w:w="0" w:type="auto"/>
            <w:tcBorders>
              <w:left w:val="single" w:sz="4" w:space="0" w:color="auto"/>
            </w:tcBorders>
            <w:shd w:val="clear" w:color="auto" w:fill="F2F2F2" w:themeFill="background1" w:themeFillShade="F2"/>
          </w:tcPr>
          <w:p w:rsidR="00772286" w:rsidRPr="00D55E8A" w:rsidRDefault="00772286" w:rsidP="007E5B13">
            <w:r w:rsidRPr="00D55E8A">
              <w:t>TC1</w:t>
            </w:r>
          </w:p>
        </w:tc>
        <w:tc>
          <w:tcPr>
            <w:tcW w:w="0" w:type="auto"/>
            <w:shd w:val="clear" w:color="auto" w:fill="F2F2F2" w:themeFill="background1" w:themeFillShade="F2"/>
          </w:tcPr>
          <w:p w:rsidR="00772286" w:rsidRPr="00D55E8A" w:rsidRDefault="00772286" w:rsidP="007E5B13">
            <w:r w:rsidRPr="00D55E8A">
              <w:t>TC2</w:t>
            </w:r>
          </w:p>
        </w:tc>
        <w:tc>
          <w:tcPr>
            <w:tcW w:w="0" w:type="auto"/>
            <w:shd w:val="clear" w:color="auto" w:fill="F2F2F2" w:themeFill="background1" w:themeFillShade="F2"/>
          </w:tcPr>
          <w:p w:rsidR="00772286" w:rsidRPr="00D55E8A" w:rsidRDefault="00772286" w:rsidP="007E5B13">
            <w:r w:rsidRPr="00D55E8A">
              <w:t>TC3</w:t>
            </w:r>
          </w:p>
        </w:tc>
        <w:tc>
          <w:tcPr>
            <w:tcW w:w="0" w:type="auto"/>
            <w:shd w:val="clear" w:color="auto" w:fill="F2F2F2" w:themeFill="background1" w:themeFillShade="F2"/>
          </w:tcPr>
          <w:p w:rsidR="00772286" w:rsidRPr="00D55E8A" w:rsidRDefault="00772286" w:rsidP="007E5B13">
            <w:r w:rsidRPr="00D55E8A">
              <w:t>TC4</w:t>
            </w:r>
          </w:p>
        </w:tc>
        <w:tc>
          <w:tcPr>
            <w:tcW w:w="0" w:type="auto"/>
            <w:shd w:val="clear" w:color="auto" w:fill="F2F2F2" w:themeFill="background1" w:themeFillShade="F2"/>
          </w:tcPr>
          <w:p w:rsidR="00772286" w:rsidRPr="00D55E8A" w:rsidRDefault="00772286" w:rsidP="007E5B13">
            <w:r w:rsidRPr="00D55E8A">
              <w:t>TC5</w:t>
            </w:r>
          </w:p>
        </w:tc>
      </w:tr>
      <w:tr w:rsidR="00772286" w:rsidRPr="00D55E8A" w:rsidTr="00DA63C3">
        <w:tc>
          <w:tcPr>
            <w:tcW w:w="0" w:type="auto"/>
            <w:vMerge w:val="restart"/>
            <w:tcBorders>
              <w:top w:val="single" w:sz="4" w:space="0" w:color="auto"/>
            </w:tcBorders>
            <w:shd w:val="clear" w:color="auto" w:fill="D9D9D9" w:themeFill="background1" w:themeFillShade="D9"/>
            <w:textDirection w:val="btLr"/>
          </w:tcPr>
          <w:p w:rsidR="00772286" w:rsidRPr="00D55E8A" w:rsidRDefault="00772286" w:rsidP="007E5B13">
            <w:r w:rsidRPr="00D55E8A">
              <w:t>Requirements</w:t>
            </w:r>
          </w:p>
        </w:tc>
        <w:tc>
          <w:tcPr>
            <w:tcW w:w="0" w:type="auto"/>
            <w:tcBorders>
              <w:top w:val="single" w:sz="4" w:space="0" w:color="auto"/>
            </w:tcBorders>
            <w:shd w:val="clear" w:color="auto" w:fill="F2F2F2" w:themeFill="background1" w:themeFillShade="F2"/>
          </w:tcPr>
          <w:p w:rsidR="00772286" w:rsidRPr="00D55E8A" w:rsidRDefault="00772286" w:rsidP="007E5B13">
            <w:r w:rsidRPr="00D55E8A">
              <w:t>R1</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r w:rsidRPr="00D55E8A">
              <w:t>X</w:t>
            </w:r>
          </w:p>
        </w:tc>
        <w:tc>
          <w:tcPr>
            <w:tcW w:w="0" w:type="auto"/>
          </w:tcPr>
          <w:p w:rsidR="00772286" w:rsidRPr="00D55E8A" w:rsidRDefault="00772286" w:rsidP="007E5B13"/>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2</w:t>
            </w:r>
          </w:p>
        </w:tc>
        <w:tc>
          <w:tcPr>
            <w:tcW w:w="0" w:type="auto"/>
          </w:tcPr>
          <w:p w:rsidR="00772286" w:rsidRPr="00D55E8A" w:rsidRDefault="00772286" w:rsidP="007E5B13">
            <w:r w:rsidRPr="00D55E8A">
              <w:t>X</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3</w:t>
            </w:r>
          </w:p>
        </w:tc>
        <w:tc>
          <w:tcPr>
            <w:tcW w:w="0" w:type="auto"/>
          </w:tcPr>
          <w:p w:rsidR="00772286" w:rsidRPr="00D55E8A" w:rsidRDefault="00772286" w:rsidP="007E5B13">
            <w:r w:rsidRPr="00D55E8A">
              <w:t>X</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4</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r w:rsidRPr="00D55E8A">
              <w:t>X</w:t>
            </w:r>
          </w:p>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5</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r w:rsidRPr="00D55E8A">
              <w:t>X</w:t>
            </w:r>
          </w:p>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6</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r w:rsidRPr="00D55E8A">
              <w:t>X</w:t>
            </w:r>
          </w:p>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7</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r w:rsidRPr="00D55E8A">
              <w:t>X</w:t>
            </w:r>
          </w:p>
        </w:tc>
        <w:tc>
          <w:tcPr>
            <w:tcW w:w="0" w:type="auto"/>
          </w:tcPr>
          <w:p w:rsidR="00772286" w:rsidRPr="00D55E8A" w:rsidRDefault="00772286" w:rsidP="007E5B13"/>
        </w:tc>
        <w:tc>
          <w:tcPr>
            <w:tcW w:w="0" w:type="auto"/>
          </w:tcPr>
          <w:p w:rsidR="00772286" w:rsidRPr="00D55E8A" w:rsidRDefault="00772286" w:rsidP="007E5B13"/>
        </w:tc>
      </w:tr>
      <w:tr w:rsidR="00772286" w:rsidRPr="00D55E8A" w:rsidTr="00DA63C3">
        <w:tc>
          <w:tcPr>
            <w:tcW w:w="0" w:type="auto"/>
            <w:vMerge/>
            <w:shd w:val="clear" w:color="auto" w:fill="D9D9D9" w:themeFill="background1" w:themeFillShade="D9"/>
          </w:tcPr>
          <w:p w:rsidR="00772286" w:rsidRPr="00D55E8A" w:rsidRDefault="00772286" w:rsidP="007E5B13"/>
        </w:tc>
        <w:tc>
          <w:tcPr>
            <w:tcW w:w="0" w:type="auto"/>
            <w:shd w:val="clear" w:color="auto" w:fill="F2F2F2" w:themeFill="background1" w:themeFillShade="F2"/>
          </w:tcPr>
          <w:p w:rsidR="00772286" w:rsidRPr="00D55E8A" w:rsidRDefault="00772286" w:rsidP="007E5B13">
            <w:r w:rsidRPr="00D55E8A">
              <w:t>R8</w:t>
            </w:r>
          </w:p>
        </w:tc>
        <w:tc>
          <w:tcPr>
            <w:tcW w:w="0" w:type="auto"/>
          </w:tcPr>
          <w:p w:rsidR="00772286" w:rsidRPr="00D55E8A" w:rsidRDefault="00772286" w:rsidP="007E5B13"/>
        </w:tc>
        <w:tc>
          <w:tcPr>
            <w:tcW w:w="0" w:type="auto"/>
          </w:tcPr>
          <w:p w:rsidR="00772286" w:rsidRPr="00D55E8A" w:rsidRDefault="00772286" w:rsidP="007E5B13">
            <w:r w:rsidRPr="00D55E8A">
              <w:t>X</w:t>
            </w:r>
          </w:p>
        </w:tc>
        <w:tc>
          <w:tcPr>
            <w:tcW w:w="0" w:type="auto"/>
          </w:tcPr>
          <w:p w:rsidR="00772286" w:rsidRPr="00D55E8A" w:rsidRDefault="00772286" w:rsidP="007E5B13"/>
        </w:tc>
        <w:tc>
          <w:tcPr>
            <w:tcW w:w="0" w:type="auto"/>
          </w:tcPr>
          <w:p w:rsidR="00772286" w:rsidRPr="00D55E8A" w:rsidRDefault="00772286" w:rsidP="007E5B13"/>
        </w:tc>
        <w:tc>
          <w:tcPr>
            <w:tcW w:w="0" w:type="auto"/>
          </w:tcPr>
          <w:p w:rsidR="00772286" w:rsidRPr="00D55E8A" w:rsidRDefault="00772286" w:rsidP="007E5B13"/>
        </w:tc>
      </w:tr>
    </w:tbl>
    <w:p w:rsidR="00772286" w:rsidRPr="00D55E8A" w:rsidRDefault="00772286" w:rsidP="007E5B13">
      <w:pPr>
        <w:pStyle w:val="Normalindented"/>
      </w:pPr>
    </w:p>
    <w:p w:rsidR="0099351F" w:rsidRPr="00D55E8A" w:rsidRDefault="007D4A6E" w:rsidP="007E5B13">
      <w:pPr>
        <w:pStyle w:val="Heading1"/>
      </w:pPr>
      <w:bookmarkStart w:id="55" w:name="_Toc356982706"/>
      <w:bookmarkStart w:id="56" w:name="_Toc374962305"/>
      <w:r w:rsidRPr="00D55E8A">
        <w:t>Bibliography</w:t>
      </w:r>
      <w:bookmarkEnd w:id="55"/>
      <w:bookmarkEnd w:id="56"/>
    </w:p>
    <w:p w:rsidR="006D0253" w:rsidRPr="00D55E8A" w:rsidRDefault="006D0253" w:rsidP="007E5B13">
      <w:pPr>
        <w:pStyle w:val="Normalindented"/>
      </w:pPr>
      <w:r w:rsidRPr="00D55E8A">
        <w:t>Internet sites</w:t>
      </w:r>
    </w:p>
    <w:p w:rsidR="00694965" w:rsidRPr="00D55E8A" w:rsidRDefault="00CE742D" w:rsidP="007E5B13">
      <w:pPr>
        <w:pStyle w:val="Normalindented"/>
        <w:rPr>
          <w:rStyle w:val="Hyperlink"/>
          <w:rFonts w:ascii="Times New Roman" w:hAnsi="Times New Roman"/>
          <w:sz w:val="24"/>
        </w:rPr>
      </w:pPr>
      <w:hyperlink r:id="rId28" w:history="1">
        <w:r w:rsidR="00694965" w:rsidRPr="00D55E8A">
          <w:rPr>
            <w:rStyle w:val="Hyperlink"/>
            <w:rFonts w:ascii="Times New Roman" w:hAnsi="Times New Roman"/>
            <w:sz w:val="24"/>
          </w:rPr>
          <w:t>http://en.wikipedia.org/wiki/Brushed_DC_electric_motor</w:t>
        </w:r>
      </w:hyperlink>
    </w:p>
    <w:p w:rsidR="00694965" w:rsidRPr="00D55E8A" w:rsidRDefault="00CE742D" w:rsidP="007E5B13">
      <w:pPr>
        <w:pStyle w:val="Normalindented"/>
        <w:rPr>
          <w:rFonts w:ascii="Times New Roman" w:hAnsi="Times New Roman"/>
          <w:color w:val="0000FF"/>
          <w:sz w:val="24"/>
          <w:u w:val="single"/>
        </w:rPr>
      </w:pPr>
      <w:hyperlink r:id="rId29" w:history="1">
        <w:r w:rsidR="00694965" w:rsidRPr="00D55E8A">
          <w:rPr>
            <w:rStyle w:val="Hyperlink"/>
            <w:rFonts w:ascii="Times New Roman" w:hAnsi="Times New Roman"/>
            <w:sz w:val="24"/>
          </w:rPr>
          <w:t>http://da.wikipedia.org/wiki/Step-motor</w:t>
        </w:r>
      </w:hyperlink>
    </w:p>
    <w:p w:rsidR="00694965" w:rsidRPr="00D55E8A" w:rsidRDefault="00694965" w:rsidP="007E5B13">
      <w:pPr>
        <w:pStyle w:val="Normalindented"/>
      </w:pPr>
    </w:p>
    <w:p w:rsidR="00694965" w:rsidRPr="00D55E8A" w:rsidRDefault="00694965" w:rsidP="007E5B13">
      <w:pPr>
        <w:pStyle w:val="Normalindented"/>
      </w:pPr>
    </w:p>
    <w:p w:rsidR="006D0253" w:rsidRPr="00D55E8A" w:rsidRDefault="006D0253" w:rsidP="007E5B13">
      <w:pPr>
        <w:pStyle w:val="Normalindented"/>
      </w:pPr>
    </w:p>
    <w:p w:rsidR="006D0253" w:rsidRPr="00D55E8A" w:rsidRDefault="006D0253" w:rsidP="007E5B13">
      <w:pPr>
        <w:pStyle w:val="Normalindented"/>
      </w:pPr>
      <w:r w:rsidRPr="00D55E8A">
        <w:t>Datasheet:</w:t>
      </w:r>
    </w:p>
    <w:p w:rsidR="006D0253" w:rsidRPr="00D55E8A" w:rsidRDefault="00CE742D" w:rsidP="007E5B13">
      <w:pPr>
        <w:pStyle w:val="Normalindented"/>
        <w:rPr>
          <w:rFonts w:ascii="Times New Roman" w:hAnsi="Times New Roman"/>
        </w:rPr>
      </w:pPr>
      <w:hyperlink r:id="rId30" w:history="1">
        <w:r w:rsidR="006D0253" w:rsidRPr="00D55E8A">
          <w:rPr>
            <w:rStyle w:val="Hyperlink"/>
            <w:rFonts w:ascii="Times New Roman" w:hAnsi="Times New Roman"/>
          </w:rPr>
          <w:t>http://www.analog.com/en/analog-to-digital-converters/ad-converters/ad7998/products/product.html</w:t>
        </w:r>
      </w:hyperlink>
    </w:p>
    <w:p w:rsidR="006D0253" w:rsidRPr="00D55E8A" w:rsidRDefault="00CE742D" w:rsidP="007E5B13">
      <w:pPr>
        <w:pStyle w:val="Normalindented"/>
        <w:rPr>
          <w:rFonts w:ascii="Times New Roman" w:hAnsi="Times New Roman"/>
        </w:rPr>
      </w:pPr>
      <w:hyperlink r:id="rId31" w:history="1">
        <w:r w:rsidR="006D0253" w:rsidRPr="00D55E8A">
          <w:rPr>
            <w:rStyle w:val="Hyperlink"/>
            <w:rFonts w:ascii="Times New Roman" w:hAnsi="Times New Roman"/>
          </w:rPr>
          <w:t>http://www.sharpsma.com/webfm_send/1205</w:t>
        </w:r>
      </w:hyperlink>
    </w:p>
    <w:p w:rsidR="006D0253" w:rsidRPr="00D55E8A" w:rsidRDefault="00CE742D" w:rsidP="007E5B13">
      <w:pPr>
        <w:pStyle w:val="Normalindented"/>
        <w:rPr>
          <w:rFonts w:ascii="Times New Roman" w:hAnsi="Times New Roman"/>
        </w:rPr>
      </w:pPr>
      <w:hyperlink r:id="rId32" w:history="1">
        <w:r w:rsidR="006D0253" w:rsidRPr="00D55E8A">
          <w:rPr>
            <w:rStyle w:val="Hyperlink"/>
            <w:rFonts w:ascii="Times New Roman" w:hAnsi="Times New Roman"/>
          </w:rPr>
          <w:t>http://www.avrcard.com/Documents/datasheets/tmc222_datasheet_v105.pdf</w:t>
        </w:r>
      </w:hyperlink>
    </w:p>
    <w:p w:rsidR="006D0253" w:rsidRPr="00D55E8A" w:rsidRDefault="006D0253" w:rsidP="007E5B13">
      <w:pPr>
        <w:pStyle w:val="Normalindented"/>
      </w:pPr>
    </w:p>
    <w:p w:rsidR="006D0253" w:rsidRPr="00D55E8A" w:rsidRDefault="006D0253" w:rsidP="007E5B13">
      <w:pPr>
        <w:pStyle w:val="Normalindented"/>
      </w:pPr>
    </w:p>
    <w:p w:rsidR="00EF5B84" w:rsidRPr="00D55E8A" w:rsidRDefault="007D4A6E" w:rsidP="007E5B13">
      <w:pPr>
        <w:pStyle w:val="Heading1"/>
      </w:pPr>
      <w:bookmarkStart w:id="57" w:name="_Toc356982707"/>
      <w:bookmarkStart w:id="58" w:name="_Toc374962306"/>
      <w:r w:rsidRPr="00D55E8A">
        <w:t>Glossary</w:t>
      </w:r>
      <w:bookmarkEnd w:id="58"/>
    </w:p>
    <w:tbl>
      <w:tblPr>
        <w:tblpPr w:leftFromText="180" w:rightFromText="180" w:vertAnchor="text" w:horzAnchor="page" w:tblpX="2530" w:tblpY="178"/>
        <w:tblW w:w="7898" w:type="dxa"/>
        <w:tblLook w:val="04A0" w:firstRow="1" w:lastRow="0" w:firstColumn="1" w:lastColumn="0" w:noHBand="0" w:noVBand="1"/>
      </w:tblPr>
      <w:tblGrid>
        <w:gridCol w:w="1668"/>
        <w:gridCol w:w="6230"/>
      </w:tblGrid>
      <w:tr w:rsidR="00EF5B84" w:rsidRPr="00D55E8A"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EF5B84" w:rsidRPr="00D55E8A" w:rsidRDefault="00EF5B84" w:rsidP="007E5B13">
            <w:r w:rsidRPr="00D55E8A">
              <w:t>PC Glossary</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PID controller</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rPr>
                <w:shd w:val="clear" w:color="auto" w:fill="FFFFFF"/>
              </w:rPr>
              <w:t>A</w:t>
            </w:r>
            <w:r w:rsidRPr="00D55E8A">
              <w:rPr>
                <w:rStyle w:val="apple-converted-space"/>
                <w:color w:val="000000" w:themeColor="text1"/>
                <w:shd w:val="clear" w:color="auto" w:fill="FFFFFF"/>
              </w:rPr>
              <w:t> </w:t>
            </w:r>
            <w:r w:rsidRPr="00D55E8A">
              <w:rPr>
                <w:shd w:val="clear" w:color="auto" w:fill="FFFFFF"/>
              </w:rPr>
              <w:t>proportional-integral-derivative controller</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TC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rPr>
                <w:shd w:val="clear" w:color="auto" w:fill="FFFFFF"/>
              </w:rPr>
              <w:t>Transmission Control Protocol</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DFS</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Depth first search</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IR</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Inferred</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Git</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Github</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RPi</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Raspberry Pi</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TC</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Test Case</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DHC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Dynamic Host Configuration Protocol</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DNS</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Domain Name System</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Zeroconf</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Zero Configuration Networking</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CD</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Compact Disc</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IP</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Internet Protocol</w:t>
            </w:r>
          </w:p>
        </w:tc>
      </w:tr>
      <w:tr w:rsidR="00EF5B84" w:rsidRPr="00D55E8A"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rsidR="00EF5B84" w:rsidRPr="00D55E8A" w:rsidRDefault="00EF5B84" w:rsidP="007E5B13">
            <w:r w:rsidRPr="00D55E8A">
              <w:t>LAN</w:t>
            </w:r>
          </w:p>
        </w:tc>
        <w:tc>
          <w:tcPr>
            <w:tcW w:w="6230" w:type="dxa"/>
            <w:tcBorders>
              <w:top w:val="nil"/>
              <w:left w:val="nil"/>
              <w:bottom w:val="single" w:sz="4" w:space="0" w:color="auto"/>
              <w:right w:val="single" w:sz="8" w:space="0" w:color="auto"/>
            </w:tcBorders>
            <w:shd w:val="clear" w:color="auto" w:fill="auto"/>
            <w:noWrap/>
            <w:vAlign w:val="bottom"/>
            <w:hideMark/>
          </w:tcPr>
          <w:p w:rsidR="00EF5B84" w:rsidRPr="00D55E8A" w:rsidRDefault="00EF5B84" w:rsidP="007E5B13">
            <w:r w:rsidRPr="00D55E8A">
              <w:t>Local Area Network</w:t>
            </w:r>
          </w:p>
        </w:tc>
      </w:tr>
      <w:tr w:rsidR="00EF5B84" w:rsidRPr="00D55E8A"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D55E8A" w:rsidRDefault="00EF5B84" w:rsidP="007E5B13">
            <w:r w:rsidRPr="00D55E8A">
              <w:t>mDNS</w:t>
            </w:r>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D55E8A" w:rsidRDefault="00EF5B84" w:rsidP="007E5B13">
            <w:r w:rsidRPr="00D55E8A">
              <w:rPr>
                <w:shd w:val="clear" w:color="auto" w:fill="FFFFFF"/>
              </w:rPr>
              <w:t>multicast Domain Name System</w:t>
            </w:r>
          </w:p>
        </w:tc>
      </w:tr>
      <w:tr w:rsidR="00EF5B84" w:rsidRPr="00D55E8A"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D55E8A" w:rsidRDefault="00EF5B84" w:rsidP="007E5B13">
            <w:r w:rsidRPr="00D55E8A">
              <w:t>DNS -SD</w:t>
            </w:r>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D55E8A" w:rsidRDefault="00EF5B84" w:rsidP="007E5B13">
            <w:r w:rsidRPr="00D55E8A">
              <w:t>Domain Name System Service Discovery</w:t>
            </w:r>
          </w:p>
        </w:tc>
      </w:tr>
      <w:tr w:rsidR="00EF5B84" w:rsidRPr="00D55E8A"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rsidR="00EF5B84" w:rsidRPr="00D55E8A" w:rsidRDefault="00EF5B84" w:rsidP="007E5B13">
            <w:r w:rsidRPr="00D55E8A">
              <w:t>GUI</w:t>
            </w:r>
          </w:p>
        </w:tc>
        <w:tc>
          <w:tcPr>
            <w:tcW w:w="6230" w:type="dxa"/>
            <w:tcBorders>
              <w:top w:val="nil"/>
              <w:left w:val="nil"/>
              <w:bottom w:val="single" w:sz="8" w:space="0" w:color="auto"/>
              <w:right w:val="single" w:sz="8" w:space="0" w:color="auto"/>
            </w:tcBorders>
            <w:shd w:val="clear" w:color="auto" w:fill="auto"/>
            <w:noWrap/>
            <w:vAlign w:val="bottom"/>
            <w:hideMark/>
          </w:tcPr>
          <w:p w:rsidR="00EF5B84" w:rsidRPr="00D55E8A" w:rsidRDefault="00EF5B84" w:rsidP="007E5B13">
            <w:r w:rsidRPr="00D55E8A">
              <w:t>Graphical user interface</w:t>
            </w:r>
          </w:p>
        </w:tc>
      </w:tr>
      <w:tr w:rsidR="00EF5B84" w:rsidRPr="00D55E8A"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rsidR="00EF5B84" w:rsidRPr="00D55E8A" w:rsidRDefault="00EF5B84" w:rsidP="007E5B13">
            <w:r w:rsidRPr="00D55E8A">
              <w:t>JSON</w:t>
            </w:r>
          </w:p>
        </w:tc>
        <w:tc>
          <w:tcPr>
            <w:tcW w:w="6230" w:type="dxa"/>
            <w:tcBorders>
              <w:top w:val="nil"/>
              <w:left w:val="nil"/>
              <w:bottom w:val="nil"/>
              <w:right w:val="single" w:sz="8" w:space="0" w:color="auto"/>
            </w:tcBorders>
            <w:shd w:val="clear" w:color="auto" w:fill="auto"/>
            <w:noWrap/>
            <w:vAlign w:val="bottom"/>
            <w:hideMark/>
          </w:tcPr>
          <w:p w:rsidR="00EF5B84" w:rsidRPr="00D55E8A" w:rsidRDefault="00EF5B84" w:rsidP="007E5B13">
            <w:r w:rsidRPr="00D55E8A">
              <w:t>JavaScript Object Notation</w:t>
            </w:r>
          </w:p>
        </w:tc>
      </w:tr>
      <w:tr w:rsidR="006B43C7" w:rsidRPr="00D55E8A"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rsidR="006B43C7" w:rsidRPr="00D55E8A" w:rsidRDefault="006B43C7" w:rsidP="007E5B13">
            <w:pPr>
              <w:rPr>
                <w:sz w:val="22"/>
              </w:rPr>
            </w:pPr>
            <w:r w:rsidRPr="00D55E8A">
              <w:t>pathing</w:t>
            </w:r>
          </w:p>
        </w:tc>
        <w:tc>
          <w:tcPr>
            <w:tcW w:w="6230" w:type="dxa"/>
            <w:tcBorders>
              <w:top w:val="nil"/>
              <w:left w:val="nil"/>
              <w:bottom w:val="single" w:sz="8" w:space="0" w:color="auto"/>
              <w:right w:val="single" w:sz="8" w:space="0" w:color="auto"/>
            </w:tcBorders>
            <w:shd w:val="clear" w:color="auto" w:fill="auto"/>
            <w:noWrap/>
            <w:vAlign w:val="bottom"/>
          </w:tcPr>
          <w:p w:rsidR="006B43C7" w:rsidRPr="00D55E8A" w:rsidRDefault="006B43C7" w:rsidP="007E5B13">
            <w:r w:rsidRPr="00D55E8A">
              <w:t>Term used to describe the path finding mode</w:t>
            </w:r>
          </w:p>
        </w:tc>
      </w:tr>
    </w:tbl>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EF5B84" w:rsidRPr="00D55E8A" w:rsidRDefault="00EF5B84" w:rsidP="007E5B13">
      <w:pPr>
        <w:pStyle w:val="Normalindented"/>
      </w:pPr>
    </w:p>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 w:rsidR="00694965" w:rsidRPr="00D55E8A" w:rsidRDefault="00694965" w:rsidP="007E5B13"/>
    <w:p w:rsidR="00694965" w:rsidRPr="00D55E8A" w:rsidRDefault="00694965" w:rsidP="007E5B13"/>
    <w:p w:rsidR="00694965" w:rsidRPr="00D55E8A" w:rsidRDefault="00694965" w:rsidP="007E5B13"/>
    <w:p w:rsidR="00694965" w:rsidRPr="00D55E8A" w:rsidRDefault="00694965" w:rsidP="007E5B13"/>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pPr>
        <w:pStyle w:val="Heading1"/>
      </w:pPr>
      <w:bookmarkStart w:id="59" w:name="_Toc374962307"/>
      <w:r w:rsidRPr="00D55E8A">
        <w:t>Appendix</w:t>
      </w:r>
      <w:bookmarkEnd w:id="59"/>
      <w:r w:rsidRPr="00D55E8A">
        <w:t xml:space="preserve"> </w:t>
      </w:r>
    </w:p>
    <w:p w:rsidR="007108BF" w:rsidRPr="00D55E8A" w:rsidRDefault="0028324F" w:rsidP="001F6971">
      <w:pPr>
        <w:pStyle w:val="Heading1"/>
        <w:numPr>
          <w:ilvl w:val="0"/>
          <w:numId w:val="24"/>
        </w:numPr>
      </w:pPr>
      <w:bookmarkStart w:id="60" w:name="_Toc356982710"/>
      <w:bookmarkStart w:id="61" w:name="_Ref374952987"/>
      <w:bookmarkStart w:id="62" w:name="_Toc374962308"/>
      <w:bookmarkEnd w:id="57"/>
      <w:r w:rsidRPr="00D55E8A">
        <w:t>Milestone plan</w:t>
      </w:r>
      <w:bookmarkEnd w:id="60"/>
      <w:bookmarkEnd w:id="61"/>
      <w:bookmarkEnd w:id="62"/>
    </w:p>
    <w:p w:rsidR="00691DB1" w:rsidRPr="00D55E8A" w:rsidRDefault="00691DB1" w:rsidP="007E5B13">
      <w:pPr>
        <w:pStyle w:val="Normalindented"/>
      </w:pPr>
      <w:r w:rsidRPr="00D55E8A">
        <w:t>missing</w:t>
      </w:r>
    </w:p>
    <w:p w:rsidR="003E5DF5" w:rsidRDefault="00C10C99" w:rsidP="001F6971">
      <w:pPr>
        <w:pStyle w:val="Heading1"/>
        <w:numPr>
          <w:ilvl w:val="0"/>
          <w:numId w:val="24"/>
        </w:numPr>
      </w:pPr>
      <w:bookmarkStart w:id="63" w:name="_Toc374962309"/>
      <w:r w:rsidRPr="00D55E8A">
        <w:t>Theory</w:t>
      </w:r>
      <w:bookmarkEnd w:id="63"/>
    </w:p>
    <w:p w:rsidR="00C10C99" w:rsidRPr="00651D8E" w:rsidRDefault="00C10C99" w:rsidP="001F6971">
      <w:pPr>
        <w:pStyle w:val="Heading3"/>
        <w:numPr>
          <w:ilvl w:val="1"/>
          <w:numId w:val="24"/>
        </w:numPr>
      </w:pPr>
      <w:bookmarkStart w:id="64" w:name="_Toc374962310"/>
      <w:r w:rsidRPr="00651D8E">
        <w:t>Motor</w:t>
      </w:r>
      <w:bookmarkEnd w:id="64"/>
    </w:p>
    <w:p w:rsidR="00C10C99" w:rsidRPr="00D55E8A" w:rsidRDefault="00C10C99" w:rsidP="001F6971">
      <w:pPr>
        <w:pStyle w:val="Heading4"/>
        <w:numPr>
          <w:ilvl w:val="2"/>
          <w:numId w:val="24"/>
        </w:numPr>
      </w:pPr>
      <w:r w:rsidRPr="00D55E8A">
        <w:t>Stepper Motor</w:t>
      </w:r>
    </w:p>
    <w:p w:rsidR="00C10C99" w:rsidRPr="00D55E8A" w:rsidRDefault="00C10C99" w:rsidP="007E5B13">
      <w:pPr>
        <w:pStyle w:val="Normalindented"/>
      </w:pPr>
      <w:r w:rsidRPr="00D55E8A">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w:t>
      </w:r>
      <w:r w:rsidRPr="00D55E8A">
        <w:lastRenderedPageBreak/>
        <w:t xml:space="preserve">North pole. When adding electricity to one of the coils </w:t>
      </w:r>
      <w:r w:rsidRPr="00D55E8A">
        <w:rPr>
          <w:noProof/>
          <w:lang w:val="da-DK"/>
        </w:rPr>
        <w:drawing>
          <wp:anchor distT="0" distB="0" distL="114300" distR="114300" simplePos="0" relativeHeight="251658752" behindDoc="1" locked="0" layoutInCell="1" allowOverlap="1" wp14:anchorId="685853D2" wp14:editId="1F9480A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33"/>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D55E8A">
        <w:t>in the shaft will align its North pole with the coils South pole. By alternating between which coil gets power the shaft will start tuning. By only tuning one coil on at the time the shaft will preformed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StepModes.</w:t>
      </w:r>
    </w:p>
    <w:p w:rsidR="00C10C99" w:rsidRPr="00D55E8A" w:rsidRDefault="00C10C99" w:rsidP="007E5B13">
      <w:pPr>
        <w:pStyle w:val="Normalindented"/>
      </w:pPr>
    </w:p>
    <w:p w:rsidR="00C10C99" w:rsidRPr="00D55E8A" w:rsidRDefault="00C10C99" w:rsidP="007E5B13">
      <w:pPr>
        <w:pStyle w:val="Normalindented"/>
      </w:pPr>
      <w:r w:rsidRPr="00D55E8A">
        <w:t xml:space="preserve"> To control this switching of </w:t>
      </w:r>
      <w:r w:rsidRPr="00D55E8A">
        <w:rPr>
          <w:color w:val="232323"/>
          <w:shd w:val="clear" w:color="auto" w:fill="FFFFFF"/>
        </w:rPr>
        <w:t>electricity</w:t>
      </w:r>
      <w:r w:rsidRPr="00D55E8A">
        <w:t xml:space="preserve"> impulses to each coil, a motor controller is needed. The motor controller controls which coil needs power when, to perform the requested rotation.</w:t>
      </w:r>
    </w:p>
    <w:p w:rsidR="00C10C99" w:rsidRPr="00D55E8A" w:rsidRDefault="00C10C99" w:rsidP="007E5B13">
      <w:pPr>
        <w:pStyle w:val="Normalindented"/>
      </w:pPr>
    </w:p>
    <w:p w:rsidR="00C10C99" w:rsidRPr="00D55E8A" w:rsidRDefault="00C10C99" w:rsidP="001F6971">
      <w:pPr>
        <w:pStyle w:val="Heading4"/>
        <w:numPr>
          <w:ilvl w:val="2"/>
          <w:numId w:val="24"/>
        </w:numPr>
      </w:pPr>
      <w:r w:rsidRPr="00D55E8A">
        <w:t>DC  Motor</w:t>
      </w:r>
    </w:p>
    <w:p w:rsidR="00C10C99" w:rsidRPr="00D55E8A" w:rsidRDefault="00C10C99" w:rsidP="007E5B13">
      <w:pPr>
        <w:pStyle w:val="Normalindented"/>
      </w:pPr>
      <w:r w:rsidRPr="00D55E8A">
        <w:rPr>
          <w:noProof/>
          <w:lang w:val="da-DK"/>
        </w:rPr>
        <w:drawing>
          <wp:anchor distT="0" distB="0" distL="114300" distR="114300" simplePos="0" relativeHeight="251660800" behindDoc="1" locked="0" layoutInCell="1" allowOverlap="1" wp14:anchorId="1F172BBB" wp14:editId="56F561D9">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34"/>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D55E8A">
        <w:t>A DC motor uses almost the same setup internally as a stepper motor, but the magnet-shaft and coils ar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rsidR="00C10C99" w:rsidRPr="00D55E8A" w:rsidRDefault="00C10C99" w:rsidP="007E5B13">
      <w:pPr>
        <w:pStyle w:val="Normalindented"/>
      </w:pPr>
      <w:r w:rsidRPr="00D55E8A">
        <w:t>and therefore in most cases a motor controller is not needed to make it work.</w:t>
      </w:r>
    </w:p>
    <w:p w:rsidR="00C10C99" w:rsidRPr="00D55E8A" w:rsidRDefault="00C10C99" w:rsidP="007E5B13">
      <w:pPr>
        <w:pStyle w:val="Normalindented"/>
      </w:pPr>
      <w:r w:rsidRPr="00D55E8A">
        <w:t>Due to the lack of a motor controller most DC motor, is more responsive then a stepper motor and also accelerate faster.</w:t>
      </w:r>
    </w:p>
    <w:p w:rsidR="00C10C99" w:rsidRPr="00D55E8A" w:rsidRDefault="00C10C99" w:rsidP="001F6971">
      <w:pPr>
        <w:pStyle w:val="Heading4"/>
        <w:numPr>
          <w:ilvl w:val="1"/>
          <w:numId w:val="24"/>
        </w:numPr>
      </w:pPr>
      <w:r w:rsidRPr="00D55E8A">
        <w:t>Odometry</w:t>
      </w:r>
    </w:p>
    <w:p w:rsidR="00C10C99" w:rsidRPr="00D55E8A" w:rsidRDefault="00C10C99" w:rsidP="007E5B13">
      <w:pPr>
        <w:pStyle w:val="Normalindented"/>
      </w:pPr>
      <w:r w:rsidRPr="00D55E8A">
        <w:t>Odometry is the collection of data from actuators, encoders or sensors, in order to estimate a position relative to the starting position.</w:t>
      </w:r>
    </w:p>
    <w:p w:rsidR="00C10C99" w:rsidRPr="00D55E8A" w:rsidRDefault="00C10C99" w:rsidP="007E5B13">
      <w:pPr>
        <w:pStyle w:val="Normalindented"/>
      </w:pPr>
    </w:p>
    <w:p w:rsidR="00C10C99" w:rsidRPr="00D55E8A" w:rsidRDefault="00C10C99" w:rsidP="001F6971">
      <w:pPr>
        <w:pStyle w:val="Heading4"/>
        <w:numPr>
          <w:ilvl w:val="2"/>
          <w:numId w:val="24"/>
        </w:numPr>
      </w:pPr>
      <w:r w:rsidRPr="00D55E8A">
        <w:t>Mouse</w:t>
      </w:r>
    </w:p>
    <w:p w:rsidR="00C10C99" w:rsidRPr="00D55E8A" w:rsidRDefault="00C10C99" w:rsidP="007E5B13">
      <w:pPr>
        <w:rPr>
          <w:sz w:val="22"/>
          <w:szCs w:val="22"/>
          <w:shd w:val="clear" w:color="auto" w:fill="FFFFFF"/>
        </w:rPr>
      </w:pPr>
      <w:r w:rsidRPr="00D55E8A">
        <w:t xml:space="preserve">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y coordinate pair, and ultimately an length and angle of the movement is calculated. These two values are then used to </w:t>
      </w:r>
      <w:r w:rsidRPr="00D55E8A">
        <w:rPr>
          <w:shd w:val="clear" w:color="auto" w:fill="FFFFFF"/>
        </w:rPr>
        <w:t>attempt to estimate the change in</w:t>
      </w:r>
      <w:r w:rsidRPr="00D55E8A">
        <w:rPr>
          <w:sz w:val="22"/>
          <w:szCs w:val="22"/>
          <w:shd w:val="clear" w:color="auto" w:fill="FFFFFF"/>
        </w:rPr>
        <w:t xml:space="preserve"> </w:t>
      </w:r>
      <w:r w:rsidRPr="00D55E8A">
        <w:rPr>
          <w:shd w:val="clear" w:color="auto" w:fill="FFFFFF"/>
        </w:rPr>
        <w:t>position over time,</w:t>
      </w:r>
      <w:r w:rsidRPr="00D55E8A">
        <w:t xml:space="preserve"> and fed to a </w:t>
      </w:r>
      <w:r w:rsidRPr="00D55E8A">
        <w:rPr>
          <w:shd w:val="clear" w:color="auto" w:fill="FFFFFF"/>
        </w:rPr>
        <w:t>PID controller- calculation-</w:t>
      </w:r>
      <w:r w:rsidRPr="00D55E8A">
        <w:t xml:space="preserve">algorithm to </w:t>
      </w:r>
      <w:r w:rsidRPr="00D55E8A">
        <w:rPr>
          <w:shd w:val="clear" w:color="auto" w:fill="FFFFFF"/>
        </w:rPr>
        <w:t>minimize heading errors, respectively</w:t>
      </w:r>
      <w:r w:rsidRPr="00D55E8A">
        <w:rPr>
          <w:rStyle w:val="FootnoteReference"/>
          <w:b/>
          <w:shd w:val="clear" w:color="auto" w:fill="FFFFFF"/>
        </w:rPr>
        <w:footnoteReference w:id="12"/>
      </w:r>
      <w:r w:rsidRPr="00D55E8A">
        <w:rPr>
          <w:shd w:val="clear" w:color="auto" w:fill="FFFFFF"/>
        </w:rPr>
        <w:t>.</w:t>
      </w:r>
    </w:p>
    <w:p w:rsidR="00C10C99" w:rsidRPr="00D55E8A" w:rsidRDefault="00C10C99" w:rsidP="001F6971">
      <w:pPr>
        <w:pStyle w:val="Heading4"/>
        <w:numPr>
          <w:ilvl w:val="2"/>
          <w:numId w:val="24"/>
        </w:numPr>
      </w:pPr>
      <w:r w:rsidRPr="00D55E8A">
        <w:t>Wheel Encoders</w:t>
      </w:r>
    </w:p>
    <w:p w:rsidR="00C10C99" w:rsidRPr="00D55E8A" w:rsidRDefault="00C10C99" w:rsidP="007E5B13">
      <w:pPr>
        <w:pStyle w:val="Normalindented"/>
      </w:pPr>
      <w:r w:rsidRPr="00D55E8A">
        <w:t xml:space="preserve">Another alternative to using mouse was the idea of using wheel encoders to determinate distance and direction. Setup on the robot is done by mounting gray-code </w:t>
      </w:r>
      <w:r w:rsidRPr="00D55E8A">
        <w:rPr>
          <w:u w:val="single"/>
        </w:rPr>
        <w:t>Ref til et appendix med et gray code wheel</w:t>
      </w:r>
      <w:r w:rsidRPr="00D55E8A">
        <w:t xml:space="preserve"> to each wheel, with an sensor to read the bit-pattern. When the wheels are turning the sensors will recognize changes in the bit pattern and a position of the wheels can be determinate.</w:t>
      </w:r>
    </w:p>
    <w:p w:rsidR="00C10C99" w:rsidRPr="009B66C9" w:rsidRDefault="00C10C99" w:rsidP="001F6971">
      <w:pPr>
        <w:pStyle w:val="Heading3"/>
        <w:numPr>
          <w:ilvl w:val="1"/>
          <w:numId w:val="24"/>
        </w:numPr>
      </w:pPr>
      <w:bookmarkStart w:id="65" w:name="_Toc374962311"/>
      <w:r w:rsidRPr="009B66C9">
        <w:t>Sensors</w:t>
      </w:r>
      <w:bookmarkEnd w:id="65"/>
    </w:p>
    <w:p w:rsidR="007C0E10" w:rsidRDefault="00C10C99" w:rsidP="007E5B13">
      <w:pPr>
        <w:pStyle w:val="Normalindented"/>
      </w:pPr>
      <w:r w:rsidRPr="00D55E8A">
        <w:t>The robot must be able to determine distances to the surrounding walls, in order to maintain a heading and know when to make a turn. Two primary options are given in this context; Infra-red sensors or Ultrasonic-sensors (or a combination of both). Either choice will work on a robot, but have different impacts on how the robot will function when running a maze. We have to look at the two sensor specifications and the robot behavior requirements, to make a</w:t>
      </w:r>
      <w:r w:rsidR="007C0E10">
        <w:t xml:space="preserve"> satisfying engineerical choice</w:t>
      </w:r>
    </w:p>
    <w:p w:rsidR="007C0E10" w:rsidRDefault="007C0E10" w:rsidP="007E5B13">
      <w:pPr>
        <w:pStyle w:val="Normalindented"/>
      </w:pPr>
    </w:p>
    <w:p w:rsidR="00F327B4" w:rsidRPr="00F327B4" w:rsidRDefault="00C10C99" w:rsidP="001F6971">
      <w:pPr>
        <w:pStyle w:val="Normalindented"/>
        <w:numPr>
          <w:ilvl w:val="2"/>
          <w:numId w:val="24"/>
        </w:numPr>
        <w:rPr>
          <w:sz w:val="24"/>
        </w:rPr>
      </w:pPr>
      <w:r w:rsidRPr="007C0E10">
        <w:t>IR Sensor</w:t>
      </w:r>
    </w:p>
    <w:p w:rsidR="00635FC5" w:rsidRDefault="00C10C99" w:rsidP="007E5B13">
      <w:pPr>
        <w:pStyle w:val="Normalindented"/>
      </w:pPr>
      <w:r w:rsidRPr="00F327B4">
        <w:t xml:space="preserve">The infra-red sensor (which in our case is a GPD120x Sharp sensor) uses triangulation and CCD array to calculate a distance to objects. It works by emitting pulses of infra-red light, which in case of a present object, will be </w:t>
      </w:r>
      <w:r w:rsidRPr="00F327B4">
        <w:lastRenderedPageBreak/>
        <w:t>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rsidR="00635FC5" w:rsidRDefault="00C10C99" w:rsidP="007E5B13">
      <w:pPr>
        <w:pStyle w:val="Normalindented"/>
        <w:rPr>
          <w:rFonts w:ascii="Times New Roman" w:hAnsi="Times New Roman"/>
        </w:rPr>
      </w:pPr>
      <w:r w:rsidRPr="00D55E8A">
        <w:rPr>
          <w:noProof/>
          <w:shd w:val="clear" w:color="auto" w:fill="FFFFFF"/>
        </w:rPr>
        <w:drawing>
          <wp:inline distT="0" distB="0" distL="0" distR="0" wp14:anchorId="1EB7B586" wp14:editId="08BB9A8B">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rsidR="00635FC5" w:rsidRDefault="00C10C99" w:rsidP="007E5B13">
      <w:pPr>
        <w:pStyle w:val="Normalindented"/>
      </w:pPr>
      <w:r w:rsidRPr="00635FC5">
        <w:t>Figure 1: Shows the IR-sensor triangulation, where ‘p’ is the point of reflection and ‘theta’ is the angle created</w:t>
      </w:r>
    </w:p>
    <w:p w:rsidR="00B64A07" w:rsidRDefault="00C10C99" w:rsidP="007E5B13">
      <w:pPr>
        <w:pStyle w:val="Normalindented"/>
      </w:pPr>
      <w:r w:rsidRPr="00635FC5">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D55E8A">
        <w:rPr>
          <w:rStyle w:val="FootnoteReference"/>
          <w:rFonts w:ascii="Times New Roman" w:hAnsi="Times New Roman"/>
          <w:b/>
        </w:rPr>
        <w:footnoteReference w:id="13"/>
      </w:r>
      <w:r w:rsidRPr="00635FC5">
        <w:t>.</w:t>
      </w:r>
    </w:p>
    <w:p w:rsidR="009E7929" w:rsidRDefault="009E7929" w:rsidP="007E5B13">
      <w:pPr>
        <w:pStyle w:val="Normalindented"/>
      </w:pPr>
    </w:p>
    <w:p w:rsidR="007D3E1B" w:rsidRPr="007D3E1B" w:rsidRDefault="00C10C99" w:rsidP="001F6971">
      <w:pPr>
        <w:pStyle w:val="Normalindented"/>
        <w:numPr>
          <w:ilvl w:val="2"/>
          <w:numId w:val="24"/>
        </w:numPr>
        <w:rPr>
          <w:sz w:val="24"/>
        </w:rPr>
      </w:pPr>
      <w:r w:rsidRPr="00B64A07">
        <w:t>Ultrasonic sensor</w:t>
      </w:r>
    </w:p>
    <w:p w:rsidR="007D3E1B" w:rsidRPr="007D3E1B" w:rsidRDefault="00C10C99" w:rsidP="007E5B13">
      <w:pPr>
        <w:pStyle w:val="Normalindented"/>
        <w:rPr>
          <w:sz w:val="24"/>
        </w:rPr>
      </w:pPr>
      <w:r w:rsidRPr="007D3E1B">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rsidR="00C10C99" w:rsidRPr="007D3E1B" w:rsidRDefault="00C10C99" w:rsidP="007E5B13">
      <w:pPr>
        <w:pStyle w:val="Normalindented"/>
        <w:rPr>
          <w:sz w:val="24"/>
        </w:rPr>
      </w:pPr>
      <w:r w:rsidRPr="007D3E1B">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rsidR="00C10C99" w:rsidRPr="00D55E8A" w:rsidRDefault="00C10C99" w:rsidP="007E5B13">
      <w:r w:rsidRPr="00D55E8A">
        <w:rPr>
          <w:noProof/>
          <w:lang w:val="da-DK"/>
        </w:rPr>
        <w:lastRenderedPageBreak/>
        <w:drawing>
          <wp:inline distT="0" distB="0" distL="0" distR="0" wp14:anchorId="20247734" wp14:editId="31FDBBEA">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rsidR="00C10C99" w:rsidRPr="00D55E8A" w:rsidRDefault="00C10C99" w:rsidP="007E5B13">
      <w:r w:rsidRPr="00D55E8A">
        <w:t>Figure 2: Shows ultrasonic sensor echoes. One echo reflects fine on the wall, the other turns into a ghost echo as a result of the angle on the wall</w:t>
      </w:r>
    </w:p>
    <w:p w:rsidR="00C10C99" w:rsidRPr="00D55E8A" w:rsidRDefault="00C10C99" w:rsidP="001F6971">
      <w:pPr>
        <w:pStyle w:val="Heading3"/>
        <w:numPr>
          <w:ilvl w:val="1"/>
          <w:numId w:val="24"/>
        </w:numPr>
      </w:pPr>
      <w:bookmarkStart w:id="66" w:name="_Toc374962312"/>
      <w:r w:rsidRPr="00D55E8A">
        <w:t>Auto correction</w:t>
      </w:r>
      <w:bookmarkEnd w:id="66"/>
    </w:p>
    <w:p w:rsidR="00C10C99" w:rsidRDefault="00C10C99" w:rsidP="001F6971">
      <w:pPr>
        <w:pStyle w:val="Heading4"/>
        <w:numPr>
          <w:ilvl w:val="2"/>
          <w:numId w:val="24"/>
        </w:numPr>
      </w:pPr>
      <w:r w:rsidRPr="00D55E8A">
        <w:t>PID</w:t>
      </w:r>
    </w:p>
    <w:p w:rsidR="00AF5248" w:rsidRDefault="00C10C99" w:rsidP="007E5B13">
      <w:pPr>
        <w:pStyle w:val="Normalindented"/>
      </w:pPr>
      <w:r w:rsidRPr="00D55E8A">
        <w:t xml:space="preserve">A Proportional – Integral – Derivative controller is a feedback controller, this means that it uses feedback response to determinate its output. A PID Controller calculates an error value in form of a difference from an input to a reference value. </w:t>
      </w:r>
    </w:p>
    <w:p w:rsidR="00C10C99" w:rsidRPr="00AF5248" w:rsidRDefault="00C10C99" w:rsidP="007E5B13">
      <w:pPr>
        <w:pStyle w:val="Normalindented"/>
      </w:pPr>
      <w:r w:rsidRPr="00D55E8A">
        <w:t>Readouts from the Process block are added to the Setpoint value. From this sum an error will occur, it can be positive or negative. This error is past into the 3 blocks, P, I, and D block. All these values from the outputs are summed together after they have been multiplied with their individually gain factors K</w:t>
      </w:r>
      <w:r w:rsidRPr="00D55E8A">
        <w:rPr>
          <w:vertAlign w:val="subscript"/>
        </w:rPr>
        <w:t>p</w:t>
      </w:r>
      <w:r w:rsidRPr="00D55E8A">
        <w:t>,</w:t>
      </w:r>
      <w:r w:rsidRPr="00D55E8A">
        <w:rPr>
          <w:vertAlign w:val="subscript"/>
        </w:rPr>
        <w:t xml:space="preserve"> </w:t>
      </w:r>
      <w:r w:rsidRPr="00D55E8A">
        <w:t>K</w:t>
      </w:r>
      <w:r w:rsidRPr="00D55E8A">
        <w:rPr>
          <w:vertAlign w:val="subscript"/>
        </w:rPr>
        <w:t>i</w:t>
      </w:r>
      <w:r w:rsidRPr="00D55E8A">
        <w:t xml:space="preserve"> and K</w:t>
      </w:r>
      <w:r w:rsidRPr="00D55E8A">
        <w:rPr>
          <w:vertAlign w:val="subscript"/>
        </w:rPr>
        <w:t>d</w:t>
      </w:r>
      <w:r w:rsidRPr="00D55E8A">
        <w:t>. The sum is then past into the Process. This loop is repeated until the Possess is terminated. (Look below for illustration)</w:t>
      </w:r>
    </w:p>
    <w:p w:rsidR="00C10C99" w:rsidRPr="00D55E8A" w:rsidRDefault="00C10C99" w:rsidP="007E5B13"/>
    <w:tbl>
      <w:tblPr>
        <w:tblStyle w:val="TableGrid"/>
        <w:tblW w:w="0" w:type="auto"/>
        <w:tblLook w:val="04A0" w:firstRow="1" w:lastRow="0" w:firstColumn="1" w:lastColumn="0" w:noHBand="0" w:noVBand="1"/>
      </w:tblPr>
      <w:tblGrid>
        <w:gridCol w:w="2785"/>
        <w:gridCol w:w="2843"/>
        <w:gridCol w:w="2808"/>
      </w:tblGrid>
      <w:tr w:rsidR="00C10C99" w:rsidRPr="00D55E8A" w:rsidTr="00C10C99">
        <w:tc>
          <w:tcPr>
            <w:tcW w:w="3259" w:type="dxa"/>
          </w:tcPr>
          <w:p w:rsidR="00C10C99" w:rsidRPr="00D55E8A" w:rsidRDefault="00C10C99" w:rsidP="007E5B13">
            <w:r w:rsidRPr="00D55E8A">
              <w:t>P = Current error</w:t>
            </w:r>
          </w:p>
        </w:tc>
        <w:tc>
          <w:tcPr>
            <w:tcW w:w="3259" w:type="dxa"/>
          </w:tcPr>
          <w:p w:rsidR="00C10C99" w:rsidRPr="00D55E8A" w:rsidRDefault="00C10C99" w:rsidP="007E5B13">
            <w:r w:rsidRPr="00D55E8A">
              <w:t>I = The sum of previously errors</w:t>
            </w:r>
          </w:p>
        </w:tc>
        <w:tc>
          <w:tcPr>
            <w:tcW w:w="3260" w:type="dxa"/>
          </w:tcPr>
          <w:p w:rsidR="00C10C99" w:rsidRPr="00D55E8A" w:rsidRDefault="00C10C99" w:rsidP="007E5B13">
            <w:r w:rsidRPr="00D55E8A">
              <w:t>D = Estimate around future errors</w:t>
            </w:r>
          </w:p>
        </w:tc>
      </w:tr>
    </w:tbl>
    <w:p w:rsidR="00C10C99" w:rsidRPr="00D55E8A" w:rsidRDefault="00C10C99" w:rsidP="007E5B13"/>
    <w:p w:rsidR="00C10C99" w:rsidRPr="00D55E8A" w:rsidRDefault="00C10C99" w:rsidP="007E5B13">
      <w:r w:rsidRPr="00D55E8A">
        <w:rPr>
          <w:noProof/>
          <w:lang w:val="da-DK"/>
        </w:rPr>
        <w:lastRenderedPageBreak/>
        <w:drawing>
          <wp:inline distT="0" distB="0" distL="0" distR="0" wp14:anchorId="6E1ED86C" wp14:editId="30618DF6">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37"/>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rsidR="00C10C99" w:rsidRPr="00D55E8A" w:rsidRDefault="00C10C99" w:rsidP="001F6971">
      <w:pPr>
        <w:pStyle w:val="Heading4"/>
        <w:numPr>
          <w:ilvl w:val="2"/>
          <w:numId w:val="24"/>
        </w:numPr>
      </w:pPr>
      <w:r w:rsidRPr="00D55E8A">
        <w:t>Iterative</w:t>
      </w:r>
    </w:p>
    <w:p w:rsidR="00C10C99" w:rsidRPr="00D55E8A" w:rsidRDefault="00C10C99" w:rsidP="007E5B13">
      <w:pPr>
        <w:pStyle w:val="Normalindented"/>
      </w:pPr>
      <w:r w:rsidRPr="00D55E8A">
        <w:t>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acos((half of the width – (new distance from sensor + the distance from sensor to the middle of the robot))/( the distance it needs to move)). There are two different scenarios depending on if the robots movement last going to the left or right.</w:t>
      </w:r>
    </w:p>
    <w:p w:rsidR="00C10C99" w:rsidRPr="00D55E8A" w:rsidRDefault="00C10C99" w:rsidP="001F6971">
      <w:pPr>
        <w:pStyle w:val="Heading3"/>
        <w:numPr>
          <w:ilvl w:val="1"/>
          <w:numId w:val="24"/>
        </w:numPr>
      </w:pPr>
      <w:bookmarkStart w:id="67" w:name="_Toc374962313"/>
      <w:r w:rsidRPr="00D55E8A">
        <w:t>Path finding</w:t>
      </w:r>
      <w:bookmarkEnd w:id="67"/>
    </w:p>
    <w:p w:rsidR="00C10C99" w:rsidRPr="00D55E8A" w:rsidRDefault="00C10C99" w:rsidP="007E5B13">
      <w:pPr>
        <w:pStyle w:val="Normalindented"/>
      </w:pPr>
      <w:r w:rsidRPr="00D55E8A">
        <w:t>Path finding is the process of finding a way between a source and a target. In computer science path finding is normally associated with finding the optimized path from A to B in terms of cost.</w:t>
      </w:r>
    </w:p>
    <w:p w:rsidR="00C10C99" w:rsidRPr="00D55E8A" w:rsidRDefault="00C10C99" w:rsidP="007E5B13">
      <w:pPr>
        <w:pStyle w:val="Normalindented"/>
      </w:pPr>
    </w:p>
    <w:p w:rsidR="00C10C99" w:rsidRPr="00D55E8A" w:rsidRDefault="00C10C99" w:rsidP="007E5B13">
      <w:pPr>
        <w:pStyle w:val="Normalindented"/>
      </w:pPr>
      <w:r w:rsidRPr="00D55E8A">
        <w:t>Path finding algorithms operate in a system of nodes connected by edges.</w:t>
      </w:r>
    </w:p>
    <w:p w:rsidR="00C10C99" w:rsidRPr="00D55E8A" w:rsidRDefault="00C10C99" w:rsidP="007E5B13">
      <w:pPr>
        <w:pStyle w:val="Normalindented"/>
      </w:pPr>
      <w:r w:rsidRPr="00D55E8A">
        <w:lastRenderedPageBreak/>
        <w:t>For easy understanding a node can be a station, an edge can be a transport route and the cost can be the time it takes to get from station A to station B. The system is described as a graph.</w:t>
      </w:r>
    </w:p>
    <w:p w:rsidR="00C10C99" w:rsidRPr="00D55E8A" w:rsidRDefault="00C10C99" w:rsidP="007E5B13">
      <w:pPr>
        <w:pStyle w:val="Normalindented"/>
      </w:pPr>
    </w:p>
    <w:p w:rsidR="00C10C99" w:rsidRPr="00D55E8A" w:rsidRDefault="00C10C99" w:rsidP="007E5B13">
      <w:pPr>
        <w:pStyle w:val="Normalindented"/>
      </w:pPr>
      <w:r w:rsidRPr="00D55E8A">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rsidR="00C10C99" w:rsidRPr="00D55E8A" w:rsidRDefault="00C10C99" w:rsidP="007E5B13">
      <w:pPr>
        <w:pStyle w:val="Normalindented"/>
      </w:pPr>
    </w:p>
    <w:p w:rsidR="00C10C99" w:rsidRPr="00D55E8A" w:rsidRDefault="00C10C99" w:rsidP="007E5B13">
      <w:pPr>
        <w:pStyle w:val="Normalindented"/>
      </w:pPr>
      <w:r w:rsidRPr="00D55E8A">
        <w:t>In path finding the relationship between nodes is often described as parent &lt;-&gt; child.</w:t>
      </w:r>
    </w:p>
    <w:p w:rsidR="00C10C99" w:rsidRPr="00D55E8A" w:rsidRDefault="00C10C99" w:rsidP="007E5B13">
      <w:pPr>
        <w:pStyle w:val="Normalindented"/>
      </w:pPr>
      <w:r w:rsidRPr="00D55E8A">
        <w:t>In such a way the cost between a parent and a child describes the cost to move on in the process. Where the cost between a child and its parent can describe the memory of how much it cost to get to your present position.</w:t>
      </w:r>
      <w:r w:rsidRPr="00D55E8A">
        <w:rPr>
          <w:rStyle w:val="FootnoteReference"/>
          <w:rFonts w:ascii="Times New Roman" w:hAnsi="Times New Roman"/>
          <w:sz w:val="24"/>
        </w:rPr>
        <w:footnoteReference w:id="14"/>
      </w:r>
    </w:p>
    <w:p w:rsidR="00C10C99" w:rsidRPr="00D55E8A" w:rsidRDefault="00C10C99" w:rsidP="007E5B13">
      <w:pPr>
        <w:pStyle w:val="Normalindented"/>
      </w:pPr>
    </w:p>
    <w:p w:rsidR="00C10C99" w:rsidRPr="00D55E8A" w:rsidRDefault="00C10C99" w:rsidP="007E5B13">
      <w:pPr>
        <w:pStyle w:val="Normalindented"/>
      </w:pPr>
      <w:r w:rsidRPr="00D55E8A">
        <w:t>A lot of different algorithms for path finding exist.</w:t>
      </w:r>
    </w:p>
    <w:p w:rsidR="00C10C99" w:rsidRPr="00D55E8A" w:rsidRDefault="00C10C99" w:rsidP="007E5B13">
      <w:pPr>
        <w:pStyle w:val="Normalindented"/>
      </w:pPr>
      <w:r w:rsidRPr="00D55E8A">
        <w:t xml:space="preserve">Important characteristics of algorithms can be divided in two. </w:t>
      </w:r>
    </w:p>
    <w:p w:rsidR="00C10C99" w:rsidRPr="00D55E8A" w:rsidRDefault="00C10C99" w:rsidP="007E5B13">
      <w:pPr>
        <w:pStyle w:val="Normalindented"/>
      </w:pPr>
    </w:p>
    <w:p w:rsidR="00C10C99" w:rsidRPr="00D55E8A" w:rsidRDefault="00C10C99" w:rsidP="001F6971">
      <w:pPr>
        <w:pStyle w:val="Normalindented"/>
        <w:numPr>
          <w:ilvl w:val="0"/>
          <w:numId w:val="1"/>
        </w:numPr>
      </w:pPr>
      <w:r w:rsidRPr="00D55E8A">
        <w:t>Greedy:</w:t>
      </w:r>
      <w:r w:rsidRPr="00D55E8A">
        <w:br/>
        <w:t>Greedy algorithms that doesn't remember cost. They look ahead and make choices based on distance to target as well as cost to nodes.</w:t>
      </w:r>
    </w:p>
    <w:p w:rsidR="00C10C99" w:rsidRPr="00D55E8A" w:rsidRDefault="00C10C99" w:rsidP="001F6971">
      <w:pPr>
        <w:pStyle w:val="Normalindented"/>
        <w:numPr>
          <w:ilvl w:val="0"/>
          <w:numId w:val="1"/>
        </w:numPr>
      </w:pPr>
      <w:r w:rsidRPr="00D55E8A">
        <w:t>Informed:</w:t>
      </w:r>
      <w:r w:rsidRPr="00D55E8A">
        <w:br/>
        <w:t>Informed algorithms which takes the cost until present position into account when making choices about future travel. On top of that they can have the characteristics of greedy algorithms with heuristics and cost to next coming nodes.</w:t>
      </w:r>
    </w:p>
    <w:p w:rsidR="00C10C99" w:rsidRPr="00D55E8A" w:rsidRDefault="00C10C99" w:rsidP="001F6971">
      <w:pPr>
        <w:pStyle w:val="Heading4"/>
        <w:numPr>
          <w:ilvl w:val="2"/>
          <w:numId w:val="24"/>
        </w:numPr>
      </w:pPr>
      <w:bookmarkStart w:id="68" w:name="_Ref374956535"/>
      <w:bookmarkStart w:id="69" w:name="_Ref374956544"/>
      <w:r w:rsidRPr="00D55E8A">
        <w:t>Dijkstra</w:t>
      </w:r>
      <w:bookmarkEnd w:id="68"/>
      <w:bookmarkEnd w:id="69"/>
      <w:r w:rsidRPr="00D55E8A">
        <w:t xml:space="preserve"> </w:t>
      </w:r>
    </w:p>
    <w:p w:rsidR="00C10C99" w:rsidRPr="00D55E8A" w:rsidRDefault="00C10C99" w:rsidP="007E5B13">
      <w:pPr>
        <w:pStyle w:val="Normalindented"/>
      </w:pPr>
      <w:r w:rsidRPr="00D55E8A">
        <w:t>Dijkstra finds the minimum cost to all nodes from its origin, which can be done for all nodes as its origin.</w:t>
      </w:r>
    </w:p>
    <w:p w:rsidR="00C10C99" w:rsidRPr="00D55E8A" w:rsidRDefault="00C10C99" w:rsidP="007E5B13">
      <w:pPr>
        <w:pStyle w:val="Normalindented"/>
      </w:pPr>
      <w:r w:rsidRPr="00D55E8A">
        <w:lastRenderedPageBreak/>
        <w:t>Dijkstra algorithm is often used for routing as it searches all paths.</w:t>
      </w:r>
    </w:p>
    <w:p w:rsidR="00C10C99" w:rsidRPr="00D55E8A" w:rsidRDefault="00C10C99" w:rsidP="007E5B13">
      <w:pPr>
        <w:pStyle w:val="Normalindented"/>
      </w:pPr>
      <w:r w:rsidRPr="00D55E8A">
        <w:t>If negative edges are used it's not possible to guaranteed the shortest path.</w:t>
      </w:r>
    </w:p>
    <w:p w:rsidR="00C10C99" w:rsidRPr="00D55E8A" w:rsidRDefault="00C10C99" w:rsidP="007E5B13">
      <w:pPr>
        <w:pStyle w:val="Normalindented"/>
      </w:pPr>
      <w:r w:rsidRPr="00D55E8A">
        <w:t>Dijkstra works by defining a source node and a target node. The source node sets a cost to 0 and all else nodes get a cost of infinity.</w:t>
      </w:r>
    </w:p>
    <w:p w:rsidR="00C10C99" w:rsidRPr="00D55E8A" w:rsidRDefault="00C10C99" w:rsidP="007E5B13">
      <w:pPr>
        <w:pStyle w:val="Normalindented"/>
      </w:pPr>
      <w:r w:rsidRPr="00D55E8A">
        <w:t>Dijkstra uses a priority queue to hold info on cost to nodes from source node.</w:t>
      </w:r>
    </w:p>
    <w:p w:rsidR="00C10C99" w:rsidRPr="00D55E8A" w:rsidRDefault="00C10C99" w:rsidP="007E5B13">
      <w:pPr>
        <w:pStyle w:val="Normalindented"/>
      </w:pPr>
      <w:r w:rsidRPr="00D55E8A">
        <w:t>The priority queue is prioritized with minimum cost as highest priority.</w:t>
      </w:r>
    </w:p>
    <w:p w:rsidR="00C10C99" w:rsidRPr="00D55E8A" w:rsidRDefault="00C10C99" w:rsidP="007E5B13">
      <w:pPr>
        <w:pStyle w:val="Normalindented"/>
      </w:pPr>
      <w:r w:rsidRPr="00D55E8A">
        <w:t xml:space="preserve">Dijkstra iterates through nodes starting with the source node and expanding with its neighbouring nodes. </w:t>
      </w:r>
    </w:p>
    <w:p w:rsidR="00C10C99" w:rsidRPr="00D55E8A" w:rsidRDefault="00C10C99" w:rsidP="007E5B13">
      <w:pPr>
        <w:pStyle w:val="Normalindented"/>
      </w:pPr>
      <w:r w:rsidRPr="00D55E8A">
        <w:t>While iterating it decides between investigating a neighbouring node or going back and investigating another branch defined in previous iterations.</w:t>
      </w:r>
    </w:p>
    <w:p w:rsidR="00C10C99" w:rsidRPr="00D55E8A" w:rsidRDefault="00C10C99" w:rsidP="007E5B13">
      <w:pPr>
        <w:pStyle w:val="Normalindented"/>
      </w:pPr>
    </w:p>
    <w:p w:rsidR="00C10C99" w:rsidRPr="00D55E8A" w:rsidRDefault="00C10C99" w:rsidP="007E5B13">
      <w:pPr>
        <w:pStyle w:val="Normalindented"/>
      </w:pPr>
      <w:r w:rsidRPr="00D55E8A">
        <w:t xml:space="preserve">Reconstruction of a path is based on each node having a pointer to its previous node. </w:t>
      </w:r>
    </w:p>
    <w:p w:rsidR="00C10C99" w:rsidRPr="00D55E8A" w:rsidRDefault="00C10C99" w:rsidP="007E5B13">
      <w:pPr>
        <w:pStyle w:val="Normalindented"/>
      </w:pPr>
      <w:r w:rsidRPr="00D55E8A">
        <w:t>At the initialization all nodes have their previous node set to null.</w:t>
      </w:r>
    </w:p>
    <w:p w:rsidR="00C10C99" w:rsidRPr="00D55E8A" w:rsidRDefault="00C10C99" w:rsidP="007E5B13">
      <w:pPr>
        <w:pStyle w:val="Normalindented"/>
      </w:pPr>
      <w:r w:rsidRPr="00D55E8A">
        <w:t>In this way a path can be reconstructed in the end by starting with the target node and iterating through previous nodes until previous node is set to null.</w:t>
      </w:r>
    </w:p>
    <w:p w:rsidR="00C10C99" w:rsidRPr="00D55E8A" w:rsidRDefault="00C10C99" w:rsidP="007E5B13">
      <w:pPr>
        <w:pStyle w:val="Normalindented"/>
      </w:pPr>
      <w:r w:rsidRPr="00D55E8A">
        <w:tab/>
      </w:r>
    </w:p>
    <w:p w:rsidR="00C10C99" w:rsidRPr="00D55E8A" w:rsidRDefault="00C10C99" w:rsidP="007E5B13">
      <w:pPr>
        <w:pStyle w:val="Normalindented"/>
      </w:pPr>
      <w:r w:rsidRPr="00D55E8A">
        <w:t xml:space="preserve">Dijkstra is mainly used for situations where the knowledge of cost to all nodes is needed. This is due to Dijkstra lacking direction in its search.  </w:t>
      </w:r>
    </w:p>
    <w:p w:rsidR="00C46E4A" w:rsidRPr="00D55E8A" w:rsidRDefault="00C46E4A" w:rsidP="001F6971">
      <w:pPr>
        <w:pStyle w:val="Heading4"/>
        <w:numPr>
          <w:ilvl w:val="2"/>
          <w:numId w:val="24"/>
        </w:numPr>
      </w:pPr>
      <w:r w:rsidRPr="00D55E8A">
        <w:t>A-star</w:t>
      </w:r>
    </w:p>
    <w:p w:rsidR="00C46E4A" w:rsidRPr="00D55E8A" w:rsidRDefault="00C46E4A" w:rsidP="007E5B13">
      <w:pPr>
        <w:pStyle w:val="Normalindented"/>
      </w:pPr>
      <w:r w:rsidRPr="00D55E8A">
        <w:t>A-star is an extension to Dijkstra’s algorithm.</w:t>
      </w:r>
    </w:p>
    <w:p w:rsidR="00C46E4A" w:rsidRPr="00D55E8A" w:rsidRDefault="00C46E4A" w:rsidP="007E5B13">
      <w:pPr>
        <w:pStyle w:val="Normalindented"/>
      </w:pPr>
      <w:r w:rsidRPr="00D55E8A">
        <w:t>It depends on functionality inherited by Dijkstra in its memory implementation.</w:t>
      </w:r>
    </w:p>
    <w:p w:rsidR="00C46E4A" w:rsidRPr="00D55E8A" w:rsidRDefault="00C46E4A" w:rsidP="007E5B13">
      <w:pPr>
        <w:pStyle w:val="Normalindented"/>
      </w:pPr>
      <w:r w:rsidRPr="00D55E8A">
        <w:t>However it extends functionality by incorporating a heuristic function.</w:t>
      </w:r>
    </w:p>
    <w:p w:rsidR="00C46E4A" w:rsidRPr="00D55E8A" w:rsidRDefault="00C46E4A" w:rsidP="007E5B13">
      <w:pPr>
        <w:pStyle w:val="Normalindented"/>
      </w:pPr>
    </w:p>
    <w:p w:rsidR="00C46E4A" w:rsidRPr="00D55E8A" w:rsidRDefault="00C46E4A" w:rsidP="007E5B13">
      <w:pPr>
        <w:pStyle w:val="Normalindented"/>
      </w:pPr>
      <w:r w:rsidRPr="00D55E8A">
        <w:t>A heuristic function is what gives direction. Its purpose is to give an idea about whether you are nearing the target or moving farther away</w:t>
      </w:r>
    </w:p>
    <w:p w:rsidR="00C46E4A" w:rsidRPr="00D55E8A" w:rsidRDefault="00C46E4A" w:rsidP="007E5B13">
      <w:pPr>
        <w:pStyle w:val="Normalindented"/>
      </w:pPr>
      <w:r w:rsidRPr="00D55E8A">
        <w:t>Cost in A-star is a combination of heuristics function and cost until now plus cost to next.</w:t>
      </w:r>
    </w:p>
    <w:p w:rsidR="00C46E4A" w:rsidRPr="00D55E8A" w:rsidRDefault="00C46E4A" w:rsidP="007E5B13">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rsidR="00C46E4A" w:rsidRPr="00D55E8A" w:rsidRDefault="00C46E4A" w:rsidP="007E5B13">
      <w:pPr>
        <w:pStyle w:val="Normalindented"/>
      </w:pPr>
      <w:r w:rsidRPr="00D55E8A">
        <w:t>H (n) is the heuristic cost from node (n) to the destination.</w:t>
      </w:r>
    </w:p>
    <w:p w:rsidR="00C46E4A" w:rsidRPr="00D55E8A" w:rsidRDefault="00C46E4A" w:rsidP="007E5B13">
      <w:pPr>
        <w:pStyle w:val="Normalindented"/>
      </w:pPr>
      <w:r w:rsidRPr="00D55E8A">
        <w:t>G is the cost so far + the cost the reach the neighbour.</w:t>
      </w:r>
    </w:p>
    <w:p w:rsidR="00C46E4A" w:rsidRPr="00D55E8A" w:rsidRDefault="00C46E4A" w:rsidP="007E5B13">
      <w:pPr>
        <w:pStyle w:val="Normalindented"/>
      </w:pPr>
      <w:r w:rsidRPr="00D55E8A">
        <w:t>F is the sum of them.</w:t>
      </w:r>
    </w:p>
    <w:p w:rsidR="00C46E4A" w:rsidRPr="00D55E8A" w:rsidRDefault="00C46E4A" w:rsidP="007E5B13">
      <w:pPr>
        <w:pStyle w:val="Normalindented"/>
      </w:pPr>
      <w:r w:rsidRPr="00D55E8A">
        <w:lastRenderedPageBreak/>
        <w:t>The heuristic c</w:t>
      </w:r>
      <w:r w:rsidR="00694965" w:rsidRPr="00D55E8A">
        <w:t>an control the behaviour of A*.</w:t>
      </w:r>
    </w:p>
    <w:p w:rsidR="00694965" w:rsidRPr="00D55E8A" w:rsidRDefault="00694965" w:rsidP="007E5B13">
      <w:pPr>
        <w:pStyle w:val="Normalindented"/>
      </w:pPr>
    </w:p>
    <w:p w:rsidR="00C46E4A" w:rsidRPr="00D55E8A" w:rsidRDefault="00C46E4A" w:rsidP="007E5B13">
      <w:pPr>
        <w:pStyle w:val="Normalindented"/>
      </w:pPr>
      <w:r w:rsidRPr="00D55E8A">
        <w:t>If the heuristic is 0 then only G counts and A* will then become Dijkstra which will find the shortest path but explore too many options.</w:t>
      </w:r>
    </w:p>
    <w:p w:rsidR="00C46E4A" w:rsidRPr="00D55E8A" w:rsidRDefault="00C46E4A" w:rsidP="007E5B13">
      <w:pPr>
        <w:pStyle w:val="Normalindented"/>
      </w:pPr>
      <w:r w:rsidRPr="00D55E8A">
        <w:t>The lower the H is compared to G, the slower A-star gets because it has to search in a larger area.</w:t>
      </w:r>
    </w:p>
    <w:p w:rsidR="00C46E4A" w:rsidRPr="00D55E8A" w:rsidRDefault="00C46E4A" w:rsidP="007E5B13">
      <w:pPr>
        <w:pStyle w:val="Normalindented"/>
      </w:pPr>
      <w:r w:rsidRPr="00D55E8A">
        <w:t>If the heuristic is too high compared to G then only H matters and A* becomes Best-First-Search.</w:t>
      </w:r>
    </w:p>
    <w:p w:rsidR="00C46E4A" w:rsidRPr="00D55E8A" w:rsidRDefault="00C46E4A" w:rsidP="007E5B13">
      <w:pPr>
        <w:pStyle w:val="Normalindented"/>
      </w:pPr>
      <w:r w:rsidRPr="00D55E8A">
        <w:t>If the heuristic is greater than g then you will not always find the short</w:t>
      </w:r>
      <w:r w:rsidR="00694965" w:rsidRPr="00D55E8A">
        <w:t>est path but it may run faster.</w:t>
      </w:r>
    </w:p>
    <w:p w:rsidR="00694965" w:rsidRPr="00D55E8A" w:rsidRDefault="00694965" w:rsidP="007E5B13">
      <w:pPr>
        <w:pStyle w:val="Normalindented"/>
      </w:pPr>
    </w:p>
    <w:p w:rsidR="00C46E4A" w:rsidRPr="00D55E8A" w:rsidRDefault="00C46E4A" w:rsidP="007E5B13">
      <w:pPr>
        <w:pStyle w:val="Normalindented"/>
      </w:pPr>
      <w:r w:rsidRPr="00D55E8A">
        <w:t>If the H is in equilibrium with G then A* will only follow the best path and never search in other areas this will make A* wo</w:t>
      </w:r>
      <w:r w:rsidR="00694965" w:rsidRPr="00D55E8A">
        <w:t>rk perfect and run really fast.</w:t>
      </w:r>
    </w:p>
    <w:p w:rsidR="00694965" w:rsidRPr="00D55E8A" w:rsidRDefault="00694965" w:rsidP="007E5B13">
      <w:pPr>
        <w:pStyle w:val="Normalindented"/>
      </w:pPr>
    </w:p>
    <w:p w:rsidR="00C46E4A" w:rsidRPr="00D55E8A" w:rsidRDefault="00C46E4A" w:rsidP="007E5B13">
      <w:pPr>
        <w:pStyle w:val="Normalindented"/>
      </w:pPr>
      <w:r w:rsidRPr="00D55E8A">
        <w:t>The shortest path is guaranteed with A* if the heuristic function is less than or equal to g. In this scenario A-star will use less memory than Dijkstra and run faster. But in order to get their knowledge of the graph and a good heuristic function derived from it must be created.</w:t>
      </w:r>
    </w:p>
    <w:p w:rsidR="00C10C99" w:rsidRPr="00D55E8A" w:rsidRDefault="00C10C99" w:rsidP="007E5B13">
      <w:pPr>
        <w:pStyle w:val="Normalindented"/>
      </w:pPr>
    </w:p>
    <w:p w:rsidR="00C10C99" w:rsidRPr="00D55E8A" w:rsidRDefault="00C10C99" w:rsidP="001F6971">
      <w:pPr>
        <w:pStyle w:val="Heading4"/>
        <w:numPr>
          <w:ilvl w:val="2"/>
          <w:numId w:val="24"/>
        </w:numPr>
      </w:pPr>
      <w:r w:rsidRPr="00D55E8A">
        <w:t>Flood fill</w:t>
      </w:r>
    </w:p>
    <w:p w:rsidR="00C10C99" w:rsidRPr="00D55E8A" w:rsidRDefault="00C10C99" w:rsidP="007E5B13">
      <w:pPr>
        <w:pStyle w:val="Normalindented"/>
      </w:pPr>
      <w:r w:rsidRPr="00D55E8A">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rsidR="00C10C99" w:rsidRPr="00D55E8A" w:rsidRDefault="00C10C99" w:rsidP="001F6971">
      <w:pPr>
        <w:pStyle w:val="Heading3"/>
        <w:numPr>
          <w:ilvl w:val="1"/>
          <w:numId w:val="24"/>
        </w:numPr>
      </w:pPr>
      <w:bookmarkStart w:id="70" w:name="_Toc374962314"/>
      <w:r w:rsidRPr="00D55E8A">
        <w:lastRenderedPageBreak/>
        <w:t>Communication</w:t>
      </w:r>
      <w:bookmarkEnd w:id="70"/>
      <w:r w:rsidRPr="00D55E8A">
        <w:t xml:space="preserve"> </w:t>
      </w:r>
    </w:p>
    <w:p w:rsidR="00C10C99" w:rsidRPr="00D55E8A" w:rsidRDefault="00C10C99" w:rsidP="001F6971">
      <w:pPr>
        <w:pStyle w:val="Heading4"/>
        <w:numPr>
          <w:ilvl w:val="2"/>
          <w:numId w:val="24"/>
        </w:numPr>
      </w:pPr>
      <w:r w:rsidRPr="00D55E8A">
        <w:t>Zeroconf</w:t>
      </w:r>
    </w:p>
    <w:p w:rsidR="00C10C99" w:rsidRPr="00DB012B" w:rsidRDefault="00C10C99" w:rsidP="007E5B13">
      <w:pPr>
        <w:pStyle w:val="NormalWeb"/>
        <w:rPr>
          <w:lang w:val="en-US"/>
        </w:rPr>
      </w:pPr>
      <w:r w:rsidRPr="00DB012B">
        <w:rPr>
          <w:lang w:val="en-US"/>
        </w:rPr>
        <w:t>zeroconf or Zero-Configuration describes a process where the IP and port of an application can be registered and resolved automatically by nodes in a network.</w:t>
      </w:r>
    </w:p>
    <w:p w:rsidR="00C10C99" w:rsidRPr="00DB012B" w:rsidRDefault="00C10C99" w:rsidP="007E5B13">
      <w:pPr>
        <w:pStyle w:val="NormalWeb"/>
        <w:rPr>
          <w:lang w:val="en-US"/>
        </w:rPr>
      </w:pPr>
      <w:r w:rsidRPr="00DB012B">
        <w:rPr>
          <w:lang w:val="en-US"/>
        </w:rPr>
        <w:t>In a network of nodes configured by DHCP you get an IP address but it doesn’t supply you with a way of resolving a specific service on a specific host, a task which is normally carried out by a DNS server.</w:t>
      </w:r>
    </w:p>
    <w:p w:rsidR="00C10C99" w:rsidRPr="00DB012B" w:rsidRDefault="00C10C99" w:rsidP="007E5B13">
      <w:pPr>
        <w:pStyle w:val="NormalWeb"/>
        <w:rPr>
          <w:lang w:val="en-US"/>
        </w:rPr>
      </w:pPr>
      <w:r w:rsidRPr="00DB012B">
        <w:rPr>
          <w:lang w:val="en-US"/>
        </w:rPr>
        <w:t>Zero-Configuration solves this gap in a LAN by providing a service structure where servers can register a service and clients can browse for specific services.</w:t>
      </w:r>
    </w:p>
    <w:p w:rsidR="00C10C99" w:rsidRPr="00DB012B" w:rsidRDefault="00C10C99" w:rsidP="007E5B13">
      <w:pPr>
        <w:pStyle w:val="NormalWeb"/>
        <w:rPr>
          <w:lang w:val="en-US"/>
        </w:rPr>
      </w:pPr>
      <w:r w:rsidRPr="00DB012B">
        <w:rPr>
          <w:lang w:val="en-US"/>
        </w:rPr>
        <w:t>Zero-Configuration is an umbrella-term describing many different technologies as mDNS, DNS-SD etc.</w:t>
      </w:r>
    </w:p>
    <w:p w:rsidR="00C10C99" w:rsidRPr="00DB012B" w:rsidRDefault="00C10C99" w:rsidP="007E5B13">
      <w:pPr>
        <w:pStyle w:val="NormalWeb"/>
        <w:rPr>
          <w:lang w:val="en-US"/>
        </w:rPr>
      </w:pPr>
      <w:r w:rsidRPr="00DB012B">
        <w:rPr>
          <w:lang w:val="en-US"/>
        </w:rPr>
        <w:t>Major operating systems implement a library to take care of all these different approaches to resolve local services. Mac OSX uses “Bonjour”, Linux typically uses “Avahi”.</w:t>
      </w:r>
    </w:p>
    <w:p w:rsidR="00C10C99" w:rsidRPr="00D55E8A" w:rsidRDefault="00C10C99" w:rsidP="007E5B13"/>
    <w:p w:rsidR="00C10C99" w:rsidRPr="00DB012B" w:rsidRDefault="00C10C99" w:rsidP="007E5B13">
      <w:pPr>
        <w:pStyle w:val="NormalWeb"/>
        <w:rPr>
          <w:lang w:val="en-US"/>
        </w:rPr>
      </w:pPr>
      <w:r w:rsidRPr="00DB012B">
        <w:rPr>
          <w:lang w:val="en-US"/>
        </w:rPr>
        <w:t>A typical Zero-Configuration setup would be a network printer. The printer would announce and register its service (printing) on a network by using a service name “printer”, a domain “.local” and a service type “_ipp._tcp”.</w:t>
      </w:r>
    </w:p>
    <w:p w:rsidR="00C10C99" w:rsidRPr="00DB012B" w:rsidRDefault="00C10C99" w:rsidP="007E5B13">
      <w:pPr>
        <w:pStyle w:val="NormalWeb"/>
        <w:rPr>
          <w:lang w:val="en-US"/>
        </w:rPr>
      </w:pPr>
      <w:r w:rsidRPr="00DB012B">
        <w:rPr>
          <w:lang w:val="en-US"/>
        </w:rPr>
        <w:t>Service types are defined by the DNS-SD organization and can be seen here:</w:t>
      </w:r>
    </w:p>
    <w:p w:rsidR="00C10C99" w:rsidRPr="00DB012B" w:rsidRDefault="00CE742D" w:rsidP="007E5B13">
      <w:pPr>
        <w:pStyle w:val="NormalWeb"/>
        <w:rPr>
          <w:lang w:val="en-US"/>
        </w:rPr>
      </w:pPr>
      <w:hyperlink r:id="rId38" w:history="1">
        <w:r w:rsidR="00C10C99" w:rsidRPr="00D55E8A">
          <w:rPr>
            <w:rStyle w:val="Hyperlink"/>
            <w:color w:val="1155CC"/>
            <w:lang w:val="en-US"/>
          </w:rPr>
          <w:t>http://www.dns-sd.org/ServiceTypes.html</w:t>
        </w:r>
      </w:hyperlink>
    </w:p>
    <w:p w:rsidR="00C10C99" w:rsidRPr="00D55E8A" w:rsidRDefault="00C10C99" w:rsidP="007E5B13">
      <w:pPr>
        <w:pStyle w:val="Normalindented"/>
      </w:pPr>
      <w:r w:rsidRPr="00D55E8A">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_tcp” identifying a network printer.</w:t>
      </w:r>
    </w:p>
    <w:p w:rsidR="00C10C99" w:rsidRPr="00D55E8A" w:rsidRDefault="00C10C99" w:rsidP="001F6971">
      <w:pPr>
        <w:pStyle w:val="Heading3"/>
        <w:numPr>
          <w:ilvl w:val="1"/>
          <w:numId w:val="24"/>
        </w:numPr>
      </w:pPr>
      <w:bookmarkStart w:id="71" w:name="_Toc374962315"/>
      <w:r w:rsidRPr="00D55E8A">
        <w:lastRenderedPageBreak/>
        <w:t>Mapping</w:t>
      </w:r>
      <w:bookmarkEnd w:id="71"/>
    </w:p>
    <w:p w:rsidR="00C10C99" w:rsidRPr="00D55E8A" w:rsidRDefault="00C10C99" w:rsidP="001F6971">
      <w:pPr>
        <w:pStyle w:val="Heading4"/>
        <w:numPr>
          <w:ilvl w:val="2"/>
          <w:numId w:val="24"/>
        </w:numPr>
      </w:pPr>
      <w:r w:rsidRPr="00D55E8A">
        <w:t>Depth first search</w:t>
      </w:r>
    </w:p>
    <w:p w:rsidR="00C10C99" w:rsidRPr="00D55E8A" w:rsidRDefault="00C10C99" w:rsidP="007E5B13">
      <w:pPr>
        <w:pStyle w:val="Normalindented"/>
      </w:pPr>
      <w:r w:rsidRPr="00D55E8A">
        <w:t>Depth first search (DFS) is used for traversing or searching graph. it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rsidR="00C10C99" w:rsidRPr="00D55E8A" w:rsidRDefault="00C10C99" w:rsidP="001F6971">
      <w:pPr>
        <w:pStyle w:val="Heading4"/>
        <w:numPr>
          <w:ilvl w:val="2"/>
          <w:numId w:val="24"/>
        </w:numPr>
      </w:pPr>
      <w:r w:rsidRPr="00D55E8A">
        <w:t xml:space="preserve">Graph </w:t>
      </w:r>
    </w:p>
    <w:p w:rsidR="00C10C99" w:rsidRPr="00D55E8A" w:rsidRDefault="00C10C99" w:rsidP="007E5B13">
      <w:pPr>
        <w:pStyle w:val="Normalindented"/>
      </w:pPr>
      <w:r w:rsidRPr="00D55E8A">
        <w:t>A graph refers to a set of nodes (cells) with edges (connection between nodes) connecting.</w:t>
      </w:r>
    </w:p>
    <w:p w:rsidR="00C10C99" w:rsidRPr="00D55E8A" w:rsidRDefault="00C10C99" w:rsidP="007E5B13">
      <w:pPr>
        <w:pStyle w:val="Normalindented"/>
      </w:pPr>
      <w:r w:rsidRPr="00D55E8A">
        <w:t>An undirected graph is a graph where there is no difference between the directions for the edges meaning that from node A to node B is the same, as from node B to node A.</w:t>
      </w:r>
    </w:p>
    <w:p w:rsidR="00C10C99" w:rsidRPr="00D55E8A" w:rsidRDefault="00C10C99" w:rsidP="007E5B13">
      <w:pPr>
        <w:pStyle w:val="Normalindented"/>
      </w:pPr>
      <w:r w:rsidRPr="00D55E8A">
        <w:t>A directed graph is a graph where a edges are not the same meaning that it got a direction from node A to node B, is not the same edge as from node B to node A and its possible to go one way only.</w:t>
      </w:r>
    </w:p>
    <w:p w:rsidR="00C10C99" w:rsidRPr="00D55E8A" w:rsidRDefault="00C10C99" w:rsidP="007E5B13">
      <w:pPr>
        <w:pStyle w:val="Normalindented"/>
      </w:pPr>
      <w:r w:rsidRPr="00D55E8A">
        <w:t>An edge can be weighted meaning it will have a cost (distance/time/price).</w:t>
      </w:r>
    </w:p>
    <w:p w:rsidR="00C10C99" w:rsidRPr="00D55E8A" w:rsidRDefault="00C10C99" w:rsidP="007E5B13">
      <w:pPr>
        <w:pStyle w:val="Normalindented"/>
      </w:pPr>
      <w:r w:rsidRPr="00D55E8A">
        <w:t>The most used ways to store a graph are adjacency matrix and adjacency list.</w:t>
      </w:r>
    </w:p>
    <w:p w:rsidR="00C10C99" w:rsidRPr="00D55E8A" w:rsidRDefault="00C10C99" w:rsidP="007E5B13">
      <w:pPr>
        <w:pStyle w:val="Normalindented"/>
      </w:pPr>
      <w:r w:rsidRPr="00D55E8A">
        <w:t>Adjacency matrix is a matrix that is representing which nodes of a graph are connected together with other nodes. The matrix is n x n where n = nodes. A matrix structure provides faster access but is consuming a lot of memory.</w:t>
      </w:r>
    </w:p>
    <w:p w:rsidR="00C10C99" w:rsidRPr="00D55E8A" w:rsidRDefault="00C10C99" w:rsidP="007E5B13">
      <w:pPr>
        <w:pStyle w:val="Normalindented"/>
      </w:pPr>
      <w:r w:rsidRPr="00D55E8A">
        <w:t>Adjacency list is a list of unordered collection of a graph one list for each node in the graph, each list shows a set of the nodes neighbours. List structures takes more time to access then a matrix but most cases uses less memory.</w:t>
      </w:r>
    </w:p>
    <w:p w:rsidR="00C10C99" w:rsidRPr="00D55E8A" w:rsidRDefault="00C10C99" w:rsidP="007E5B13">
      <w:pPr>
        <w:pStyle w:val="Normalindented"/>
      </w:pPr>
      <w:r w:rsidRPr="00D55E8A">
        <w:t>If the concern is memory then with a dense graph a matrix would be better than a list, but if it’s a sparse graph the list is better option as less memory is wasted.</w:t>
      </w:r>
    </w:p>
    <w:p w:rsidR="00554EE5" w:rsidRDefault="00772286" w:rsidP="001F6971">
      <w:pPr>
        <w:pStyle w:val="Heading1"/>
        <w:numPr>
          <w:ilvl w:val="0"/>
          <w:numId w:val="24"/>
        </w:numPr>
      </w:pPr>
      <w:bookmarkStart w:id="72" w:name="_Toc374962316"/>
      <w:r w:rsidRPr="00D55E8A">
        <w:t>Test case</w:t>
      </w:r>
      <w:r w:rsidR="00554EE5">
        <w:t>s</w:t>
      </w:r>
      <w:bookmarkEnd w:id="72"/>
    </w:p>
    <w:p w:rsidR="00772286" w:rsidRPr="008E52A8" w:rsidRDefault="008E52A8" w:rsidP="001F6971">
      <w:pPr>
        <w:pStyle w:val="Heading3"/>
        <w:numPr>
          <w:ilvl w:val="1"/>
          <w:numId w:val="24"/>
        </w:numPr>
      </w:pPr>
      <w:bookmarkStart w:id="73" w:name="_Toc374962317"/>
      <w:r>
        <w:lastRenderedPageBreak/>
        <w:t>Test</w:t>
      </w:r>
      <w:r w:rsidR="001433CA">
        <w:t xml:space="preserve"> </w:t>
      </w:r>
      <w:r>
        <w:t>case 1</w:t>
      </w:r>
      <w:bookmarkEnd w:id="73"/>
    </w:p>
    <w:tbl>
      <w:tblPr>
        <w:tblStyle w:val="TableGrid"/>
        <w:tblW w:w="0" w:type="auto"/>
        <w:tblLook w:val="04A0" w:firstRow="1" w:lastRow="0" w:firstColumn="1" w:lastColumn="0" w:noHBand="0" w:noVBand="1"/>
      </w:tblPr>
      <w:tblGrid>
        <w:gridCol w:w="2498"/>
        <w:gridCol w:w="5938"/>
      </w:tblGrid>
      <w:tr w:rsidR="00772286" w:rsidRPr="00D55E8A"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D55E8A" w:rsidRDefault="00772286" w:rsidP="007E5B13">
            <w:r w:rsidRPr="00D55E8A">
              <w:t>TC1: Receive and display a maze in a GUI</w:t>
            </w:r>
          </w:p>
        </w:tc>
      </w:tr>
      <w:tr w:rsidR="00772286" w:rsidRPr="00D55E8A" w:rsidTr="00DA63C3">
        <w:tc>
          <w:tcPr>
            <w:tcW w:w="2518" w:type="dxa"/>
            <w:tcBorders>
              <w:top w:val="double" w:sz="4" w:space="0" w:color="auto"/>
            </w:tcBorders>
          </w:tcPr>
          <w:p w:rsidR="00772286" w:rsidRPr="00D55E8A" w:rsidRDefault="00772286" w:rsidP="007E5B13">
            <w:r w:rsidRPr="00D55E8A">
              <w:t>Tested by:</w:t>
            </w:r>
          </w:p>
        </w:tc>
        <w:tc>
          <w:tcPr>
            <w:tcW w:w="5998" w:type="dxa"/>
            <w:tcBorders>
              <w:top w:val="double" w:sz="4" w:space="0" w:color="auto"/>
            </w:tcBorders>
          </w:tcPr>
          <w:p w:rsidR="00772286" w:rsidRPr="00D55E8A" w:rsidRDefault="00772286" w:rsidP="007E5B13">
            <w:r w:rsidRPr="00D55E8A">
              <w:t>Team 3</w:t>
            </w:r>
          </w:p>
        </w:tc>
      </w:tr>
      <w:tr w:rsidR="00772286" w:rsidRPr="00D55E8A" w:rsidTr="00DA63C3">
        <w:tc>
          <w:tcPr>
            <w:tcW w:w="2518" w:type="dxa"/>
          </w:tcPr>
          <w:p w:rsidR="00772286" w:rsidRPr="00D55E8A" w:rsidRDefault="00772286" w:rsidP="007E5B13">
            <w:r w:rsidRPr="00D55E8A">
              <w:t>Purpose:</w:t>
            </w:r>
          </w:p>
        </w:tc>
        <w:tc>
          <w:tcPr>
            <w:tcW w:w="5998" w:type="dxa"/>
          </w:tcPr>
          <w:p w:rsidR="00772286" w:rsidRPr="00D55E8A" w:rsidRDefault="00772286" w:rsidP="007E5B13">
            <w:r w:rsidRPr="00D55E8A">
              <w:t>Verify that the PC can request and receive the maze map and display it graphically</w:t>
            </w:r>
          </w:p>
        </w:tc>
      </w:tr>
      <w:tr w:rsidR="00772286" w:rsidRPr="00D55E8A" w:rsidTr="00DA63C3">
        <w:tc>
          <w:tcPr>
            <w:tcW w:w="2518" w:type="dxa"/>
          </w:tcPr>
          <w:p w:rsidR="00772286" w:rsidRPr="00D55E8A" w:rsidRDefault="00772286" w:rsidP="007E5B13">
            <w:r w:rsidRPr="00D55E8A">
              <w:t>Functional requirements:</w:t>
            </w:r>
          </w:p>
        </w:tc>
        <w:tc>
          <w:tcPr>
            <w:tcW w:w="5998" w:type="dxa"/>
          </w:tcPr>
          <w:p w:rsidR="00772286" w:rsidRPr="00D55E8A" w:rsidRDefault="00772286" w:rsidP="007E5B13">
            <w:r w:rsidRPr="00D55E8A">
              <w:t>R2, R3</w:t>
            </w:r>
          </w:p>
        </w:tc>
      </w:tr>
      <w:tr w:rsidR="00772286" w:rsidRPr="00D55E8A" w:rsidTr="00DA63C3">
        <w:tc>
          <w:tcPr>
            <w:tcW w:w="2518" w:type="dxa"/>
          </w:tcPr>
          <w:p w:rsidR="00772286" w:rsidRPr="00D55E8A" w:rsidRDefault="00772286" w:rsidP="007E5B13">
            <w:r w:rsidRPr="00D55E8A">
              <w:t>Preconditions:</w:t>
            </w:r>
          </w:p>
        </w:tc>
        <w:tc>
          <w:tcPr>
            <w:tcW w:w="5998" w:type="dxa"/>
          </w:tcPr>
          <w:p w:rsidR="00772286" w:rsidRPr="00D55E8A" w:rsidRDefault="00772286" w:rsidP="007E5B13">
            <w:r w:rsidRPr="00D55E8A">
              <w:t>The robot has mapped a maze and is in idle state.</w:t>
            </w:r>
          </w:p>
          <w:p w:rsidR="00772286" w:rsidRPr="00D55E8A" w:rsidRDefault="00772286" w:rsidP="007E5B13">
            <w:r w:rsidRPr="00D55E8A">
              <w:t>The PC application is open and has identified and connected to the robot.</w:t>
            </w:r>
          </w:p>
        </w:tc>
      </w:tr>
      <w:tr w:rsidR="00772286" w:rsidRPr="00D55E8A" w:rsidTr="00DA63C3">
        <w:tc>
          <w:tcPr>
            <w:tcW w:w="2518" w:type="dxa"/>
          </w:tcPr>
          <w:p w:rsidR="00772286" w:rsidRPr="00D55E8A" w:rsidRDefault="00772286" w:rsidP="007E5B13">
            <w:r w:rsidRPr="00D55E8A">
              <w:t>Test sequence:</w:t>
            </w:r>
          </w:p>
        </w:tc>
        <w:tc>
          <w:tcPr>
            <w:tcW w:w="5998" w:type="dxa"/>
          </w:tcPr>
          <w:p w:rsidR="00772286" w:rsidRPr="00DB012B" w:rsidRDefault="00772286" w:rsidP="001F6971">
            <w:pPr>
              <w:pStyle w:val="ListParagraph"/>
              <w:numPr>
                <w:ilvl w:val="0"/>
                <w:numId w:val="8"/>
              </w:numPr>
              <w:rPr>
                <w:lang w:val="en-US"/>
              </w:rPr>
            </w:pPr>
            <w:r w:rsidRPr="00DB012B">
              <w:rPr>
                <w:lang w:val="en-US"/>
              </w:rPr>
              <w:t>We click the get maze button</w:t>
            </w:r>
          </w:p>
          <w:p w:rsidR="00772286" w:rsidRPr="00DB012B" w:rsidRDefault="00772286" w:rsidP="001F6971">
            <w:pPr>
              <w:pStyle w:val="ListParagraph"/>
              <w:numPr>
                <w:ilvl w:val="0"/>
                <w:numId w:val="8"/>
              </w:numPr>
              <w:rPr>
                <w:lang w:val="en-US"/>
              </w:rPr>
            </w:pPr>
            <w:r w:rsidRPr="00DB012B">
              <w:rPr>
                <w:lang w:val="en-US"/>
              </w:rPr>
              <w:t>We wait for the robot to respond</w:t>
            </w:r>
          </w:p>
          <w:p w:rsidR="00772286" w:rsidRPr="00DB012B" w:rsidRDefault="00772286" w:rsidP="001F6971">
            <w:pPr>
              <w:pStyle w:val="ListParagraph"/>
              <w:numPr>
                <w:ilvl w:val="0"/>
                <w:numId w:val="8"/>
              </w:numPr>
              <w:rPr>
                <w:lang w:val="en-US"/>
              </w:rPr>
            </w:pPr>
            <w:r w:rsidRPr="00DB012B">
              <w:rPr>
                <w:lang w:val="en-US"/>
              </w:rPr>
              <w:t>The robot responds with a maze</w:t>
            </w:r>
          </w:p>
          <w:p w:rsidR="00772286" w:rsidRPr="00DB012B" w:rsidRDefault="00772286" w:rsidP="001F6971">
            <w:pPr>
              <w:pStyle w:val="ListParagraph"/>
              <w:numPr>
                <w:ilvl w:val="0"/>
                <w:numId w:val="8"/>
              </w:numPr>
              <w:rPr>
                <w:lang w:val="en-US"/>
              </w:rPr>
            </w:pPr>
            <w:r w:rsidRPr="00DB012B">
              <w:rPr>
                <w:lang w:val="en-US"/>
              </w:rPr>
              <w:t>The GUI opens a new window and displays the maze graphically.</w:t>
            </w:r>
          </w:p>
          <w:p w:rsidR="00772286" w:rsidRPr="00DB012B" w:rsidRDefault="00772286" w:rsidP="001F6971">
            <w:pPr>
              <w:pStyle w:val="ListParagraph"/>
              <w:numPr>
                <w:ilvl w:val="0"/>
                <w:numId w:val="8"/>
              </w:numPr>
              <w:rPr>
                <w:lang w:val="en-US"/>
              </w:rPr>
            </w:pPr>
            <w:r w:rsidRPr="00DB012B">
              <w:rPr>
                <w:lang w:val="en-US"/>
              </w:rPr>
              <w:t>The shown maze is compard with the aschii output from the robot.</w:t>
            </w:r>
            <w:r w:rsidRPr="00DB012B">
              <w:rPr>
                <w:lang w:val="en-US"/>
              </w:rPr>
              <w:br/>
            </w:r>
          </w:p>
        </w:tc>
      </w:tr>
      <w:tr w:rsidR="00772286" w:rsidRPr="00D55E8A" w:rsidTr="00DA63C3">
        <w:tc>
          <w:tcPr>
            <w:tcW w:w="2518" w:type="dxa"/>
          </w:tcPr>
          <w:p w:rsidR="00772286" w:rsidRPr="00D55E8A" w:rsidRDefault="00772286" w:rsidP="007E5B13">
            <w:r w:rsidRPr="00D55E8A">
              <w:t>Description of the expected result:</w:t>
            </w:r>
          </w:p>
        </w:tc>
        <w:tc>
          <w:tcPr>
            <w:tcW w:w="5998" w:type="dxa"/>
          </w:tcPr>
          <w:p w:rsidR="00772286" w:rsidRPr="00D55E8A" w:rsidRDefault="00772286" w:rsidP="007E5B13">
            <w:r w:rsidRPr="00D55E8A">
              <w:t>The PC is able to request and receive the map from the robot and displays a map identical to the one visible in aschii at the robot</w:t>
            </w:r>
          </w:p>
        </w:tc>
      </w:tr>
      <w:tr w:rsidR="00772286" w:rsidRPr="00D55E8A" w:rsidTr="00DA63C3">
        <w:tc>
          <w:tcPr>
            <w:tcW w:w="2518" w:type="dxa"/>
          </w:tcPr>
          <w:p w:rsidR="00772286" w:rsidRPr="00D55E8A" w:rsidRDefault="00772286" w:rsidP="007E5B13">
            <w:r w:rsidRPr="00D55E8A">
              <w:t>Result of the test:</w:t>
            </w:r>
          </w:p>
        </w:tc>
        <w:tc>
          <w:tcPr>
            <w:tcW w:w="5998" w:type="dxa"/>
          </w:tcPr>
          <w:p w:rsidR="00772286" w:rsidRPr="00D55E8A" w:rsidRDefault="00772286" w:rsidP="007E5B13">
            <w:r w:rsidRPr="00D55E8A">
              <w:rPr>
                <w:noProof/>
                <w:lang w:val="da-DK"/>
              </w:rPr>
              <w:drawing>
                <wp:inline distT="0" distB="0" distL="0" distR="0" wp14:anchorId="298FF168" wp14:editId="122CF0DC">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D55E8A">
              <w:rPr>
                <w:noProof/>
                <w:lang w:val="da-DK"/>
              </w:rPr>
              <w:drawing>
                <wp:inline distT="0" distB="0" distL="0" distR="0" wp14:anchorId="6120E5BC" wp14:editId="461A57E1">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D55E8A" w:rsidRDefault="00772286" w:rsidP="007E5B13">
            <w:r w:rsidRPr="00D55E8A">
              <w:t xml:space="preserve">We checked the aschii output from the robot in the terminal and found that it was identical to the maze shown in the graphical window. </w:t>
            </w:r>
          </w:p>
          <w:p w:rsidR="00772286" w:rsidRPr="00D55E8A" w:rsidRDefault="00772286" w:rsidP="007E5B13">
            <w:r w:rsidRPr="00D55E8A">
              <w:t>(Both figures are inverted to save ink)</w:t>
            </w:r>
          </w:p>
        </w:tc>
      </w:tr>
      <w:tr w:rsidR="00772286" w:rsidRPr="00D55E8A" w:rsidTr="00DA63C3">
        <w:tc>
          <w:tcPr>
            <w:tcW w:w="2518" w:type="dxa"/>
          </w:tcPr>
          <w:p w:rsidR="00772286" w:rsidRPr="00D55E8A" w:rsidRDefault="00772286" w:rsidP="007E5B13">
            <w:r w:rsidRPr="00D55E8A">
              <w:t>Testers comments:</w:t>
            </w:r>
          </w:p>
        </w:tc>
        <w:tc>
          <w:tcPr>
            <w:tcW w:w="5998" w:type="dxa"/>
          </w:tcPr>
          <w:p w:rsidR="00772286" w:rsidRPr="00D55E8A" w:rsidRDefault="00772286" w:rsidP="007E5B13">
            <w:r w:rsidRPr="00D55E8A">
              <w:t>By looking at the terminal screenshot you can recognize the content of a maze cell describing its surrounding walls.</w:t>
            </w:r>
          </w:p>
        </w:tc>
      </w:tr>
    </w:tbl>
    <w:p w:rsidR="00772286" w:rsidRDefault="00772286" w:rsidP="007E5B13"/>
    <w:p w:rsidR="00102573" w:rsidRPr="00102573" w:rsidRDefault="00102573" w:rsidP="001F6971">
      <w:pPr>
        <w:pStyle w:val="Heading3"/>
        <w:numPr>
          <w:ilvl w:val="1"/>
          <w:numId w:val="24"/>
        </w:numPr>
      </w:pPr>
      <w:bookmarkStart w:id="74" w:name="_Toc374962318"/>
      <w:r>
        <w:lastRenderedPageBreak/>
        <w:t>Tests</w:t>
      </w:r>
      <w:r w:rsidR="001433CA">
        <w:t xml:space="preserve"> </w:t>
      </w:r>
      <w:r>
        <w:t>case 2</w:t>
      </w:r>
      <w:bookmarkEnd w:id="74"/>
    </w:p>
    <w:tbl>
      <w:tblPr>
        <w:tblStyle w:val="TableGrid"/>
        <w:tblW w:w="0" w:type="auto"/>
        <w:tblLook w:val="04A0" w:firstRow="1" w:lastRow="0" w:firstColumn="1" w:lastColumn="0" w:noHBand="0" w:noVBand="1"/>
      </w:tblPr>
      <w:tblGrid>
        <w:gridCol w:w="2100"/>
        <w:gridCol w:w="6336"/>
      </w:tblGrid>
      <w:tr w:rsidR="00772286" w:rsidRPr="00D55E8A"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D55E8A" w:rsidRDefault="00772286" w:rsidP="007E5B13">
            <w:r w:rsidRPr="00D55E8A">
              <w:t>TC2: Autocorrection</w:t>
            </w:r>
          </w:p>
        </w:tc>
      </w:tr>
      <w:tr w:rsidR="00772286" w:rsidRPr="00D55E8A" w:rsidTr="00DA63C3">
        <w:tc>
          <w:tcPr>
            <w:tcW w:w="2518" w:type="dxa"/>
            <w:tcBorders>
              <w:top w:val="double" w:sz="4" w:space="0" w:color="auto"/>
            </w:tcBorders>
          </w:tcPr>
          <w:p w:rsidR="00772286" w:rsidRPr="00D55E8A" w:rsidRDefault="00772286" w:rsidP="007E5B13">
            <w:r w:rsidRPr="00D55E8A">
              <w:t>Tested by:</w:t>
            </w:r>
          </w:p>
        </w:tc>
        <w:tc>
          <w:tcPr>
            <w:tcW w:w="5998" w:type="dxa"/>
            <w:tcBorders>
              <w:top w:val="double" w:sz="4" w:space="0" w:color="auto"/>
            </w:tcBorders>
          </w:tcPr>
          <w:p w:rsidR="00772286" w:rsidRPr="00D55E8A" w:rsidRDefault="00772286" w:rsidP="007E5B13">
            <w:r w:rsidRPr="00D55E8A">
              <w:t>Team 3</w:t>
            </w:r>
          </w:p>
        </w:tc>
      </w:tr>
      <w:tr w:rsidR="00772286" w:rsidRPr="00D55E8A" w:rsidTr="00DA63C3">
        <w:tc>
          <w:tcPr>
            <w:tcW w:w="2518" w:type="dxa"/>
          </w:tcPr>
          <w:p w:rsidR="00772286" w:rsidRPr="00D55E8A" w:rsidRDefault="00772286" w:rsidP="007E5B13">
            <w:r w:rsidRPr="00D55E8A">
              <w:t>Purpose:</w:t>
            </w:r>
          </w:p>
        </w:tc>
        <w:tc>
          <w:tcPr>
            <w:tcW w:w="5998" w:type="dxa"/>
          </w:tcPr>
          <w:p w:rsidR="00772286" w:rsidRPr="00D55E8A" w:rsidRDefault="00772286" w:rsidP="007E5B13">
            <w:r w:rsidRPr="00D55E8A">
              <w:t>See if the robot is able to correct itself in a corridor with an angled start direction</w:t>
            </w:r>
          </w:p>
        </w:tc>
      </w:tr>
      <w:tr w:rsidR="00772286" w:rsidRPr="00D55E8A" w:rsidTr="00DA63C3">
        <w:tc>
          <w:tcPr>
            <w:tcW w:w="2518" w:type="dxa"/>
          </w:tcPr>
          <w:p w:rsidR="00772286" w:rsidRPr="00D55E8A" w:rsidRDefault="00772286" w:rsidP="007E5B13">
            <w:r w:rsidRPr="00D55E8A">
              <w:t>Functional requirements:</w:t>
            </w:r>
          </w:p>
        </w:tc>
        <w:tc>
          <w:tcPr>
            <w:tcW w:w="5998" w:type="dxa"/>
          </w:tcPr>
          <w:p w:rsidR="00772286" w:rsidRPr="00D55E8A" w:rsidRDefault="00772286" w:rsidP="007E5B13">
            <w:r w:rsidRPr="00D55E8A">
              <w:t>R8</w:t>
            </w:r>
          </w:p>
        </w:tc>
      </w:tr>
      <w:tr w:rsidR="00772286" w:rsidRPr="00D55E8A" w:rsidTr="00DA63C3">
        <w:tc>
          <w:tcPr>
            <w:tcW w:w="2518" w:type="dxa"/>
          </w:tcPr>
          <w:p w:rsidR="00772286" w:rsidRPr="00D55E8A" w:rsidRDefault="00772286" w:rsidP="007E5B13">
            <w:r w:rsidRPr="00D55E8A">
              <w:t>Preconditions:</w:t>
            </w:r>
          </w:p>
        </w:tc>
        <w:tc>
          <w:tcPr>
            <w:tcW w:w="5998" w:type="dxa"/>
          </w:tcPr>
          <w:p w:rsidR="00772286" w:rsidRPr="00D55E8A" w:rsidRDefault="00772286" w:rsidP="007E5B13">
            <w:r w:rsidRPr="00D55E8A">
              <w:rPr>
                <w:noProof/>
                <w:lang w:val="da-DK"/>
              </w:rPr>
              <w:drawing>
                <wp:inline distT="0" distB="0" distL="0" distR="0" wp14:anchorId="7BAA32DE" wp14:editId="4B6E7093">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2286" w:rsidRPr="00D55E8A" w:rsidRDefault="00772286" w:rsidP="007E5B13">
            <w:r w:rsidRPr="00D55E8A">
              <w:t>The robot is placed as the above figure shows. Facing angled towards the corridor.</w:t>
            </w:r>
          </w:p>
          <w:p w:rsidR="00772286" w:rsidRPr="00D55E8A" w:rsidRDefault="00772286" w:rsidP="007E5B13">
            <w:r w:rsidRPr="00D55E8A">
              <w:t>The corridor is created with a length of 1.5 meters.</w:t>
            </w:r>
          </w:p>
        </w:tc>
      </w:tr>
      <w:tr w:rsidR="00772286" w:rsidRPr="00D55E8A" w:rsidTr="00DA63C3">
        <w:tc>
          <w:tcPr>
            <w:tcW w:w="2518" w:type="dxa"/>
          </w:tcPr>
          <w:p w:rsidR="00772286" w:rsidRPr="00D55E8A" w:rsidRDefault="00772286" w:rsidP="007E5B13">
            <w:r w:rsidRPr="00D55E8A">
              <w:t>Test sequence:</w:t>
            </w:r>
          </w:p>
        </w:tc>
        <w:tc>
          <w:tcPr>
            <w:tcW w:w="5998" w:type="dxa"/>
          </w:tcPr>
          <w:p w:rsidR="00772286" w:rsidRPr="00DB012B" w:rsidRDefault="00772286" w:rsidP="001F6971">
            <w:pPr>
              <w:pStyle w:val="ListParagraph"/>
              <w:numPr>
                <w:ilvl w:val="0"/>
                <w:numId w:val="9"/>
              </w:numPr>
              <w:rPr>
                <w:lang w:val="en-US"/>
              </w:rPr>
            </w:pPr>
            <w:r w:rsidRPr="00DB012B">
              <w:rPr>
                <w:lang w:val="en-US"/>
              </w:rPr>
              <w:t>The robot is put into mapping mode</w:t>
            </w:r>
          </w:p>
          <w:p w:rsidR="00772286" w:rsidRPr="00DB012B" w:rsidRDefault="00772286" w:rsidP="001F6971">
            <w:pPr>
              <w:pStyle w:val="ListParagraph"/>
              <w:numPr>
                <w:ilvl w:val="0"/>
                <w:numId w:val="9"/>
              </w:numPr>
              <w:rPr>
                <w:lang w:val="en-US"/>
              </w:rPr>
            </w:pPr>
            <w:r w:rsidRPr="00DB012B">
              <w:rPr>
                <w:lang w:val="en-US"/>
              </w:rPr>
              <w:t>The robot will use PID autocorrection to align in the middle of the hall.</w:t>
            </w:r>
          </w:p>
          <w:p w:rsidR="00772286" w:rsidRPr="00DB012B" w:rsidRDefault="00772286" w:rsidP="001F6971">
            <w:pPr>
              <w:pStyle w:val="ListParagraph"/>
              <w:numPr>
                <w:ilvl w:val="0"/>
                <w:numId w:val="9"/>
              </w:numPr>
              <w:rPr>
                <w:lang w:val="en-US"/>
              </w:rPr>
            </w:pPr>
            <w:r w:rsidRPr="00DB012B">
              <w:rPr>
                <w:lang w:val="en-US"/>
              </w:rPr>
              <w:t>The program will be stopped by keyboard interruption.</w:t>
            </w:r>
          </w:p>
        </w:tc>
      </w:tr>
      <w:tr w:rsidR="00772286" w:rsidRPr="00D55E8A" w:rsidTr="00DA63C3">
        <w:tc>
          <w:tcPr>
            <w:tcW w:w="2518" w:type="dxa"/>
          </w:tcPr>
          <w:p w:rsidR="00772286" w:rsidRPr="00D55E8A" w:rsidRDefault="00772286" w:rsidP="007E5B13">
            <w:r w:rsidRPr="00D55E8A">
              <w:t>Description of the expected result:</w:t>
            </w:r>
          </w:p>
        </w:tc>
        <w:tc>
          <w:tcPr>
            <w:tcW w:w="5998" w:type="dxa"/>
          </w:tcPr>
          <w:p w:rsidR="00772286" w:rsidRPr="00D55E8A" w:rsidRDefault="00772286" w:rsidP="007E5B13">
            <w:r w:rsidRPr="00D55E8A">
              <w:t>The robot has aligned center in the corridor with few overshoots.</w:t>
            </w:r>
          </w:p>
        </w:tc>
      </w:tr>
      <w:tr w:rsidR="00772286" w:rsidRPr="00D55E8A" w:rsidTr="00DA63C3">
        <w:tc>
          <w:tcPr>
            <w:tcW w:w="2518" w:type="dxa"/>
          </w:tcPr>
          <w:p w:rsidR="00772286" w:rsidRPr="00D55E8A" w:rsidRDefault="00772286" w:rsidP="007E5B13">
            <w:r w:rsidRPr="00D55E8A">
              <w:t>Result of the test:</w:t>
            </w:r>
          </w:p>
        </w:tc>
        <w:tc>
          <w:tcPr>
            <w:tcW w:w="5998" w:type="dxa"/>
          </w:tcPr>
          <w:p w:rsidR="00772286" w:rsidRPr="00D55E8A" w:rsidRDefault="00772286" w:rsidP="007E5B13">
            <w:r w:rsidRPr="00D55E8A">
              <w:rPr>
                <w:noProof/>
                <w:lang w:val="da-DK"/>
              </w:rPr>
              <w:drawing>
                <wp:inline distT="0" distB="0" distL="0" distR="0" wp14:anchorId="66E18FE4" wp14:editId="765A0B85">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2286" w:rsidRPr="00D55E8A" w:rsidRDefault="00772286" w:rsidP="007E5B13">
            <w:r w:rsidRPr="00D55E8A">
              <w:t>The robot aligned center after 4 overshoots over 10 seconds with overshoots maxing out at 5cm from the center of the corridor.</w:t>
            </w:r>
          </w:p>
        </w:tc>
      </w:tr>
      <w:tr w:rsidR="00772286" w:rsidRPr="00D55E8A" w:rsidTr="00DA63C3">
        <w:tc>
          <w:tcPr>
            <w:tcW w:w="2518" w:type="dxa"/>
          </w:tcPr>
          <w:p w:rsidR="00772286" w:rsidRPr="00D55E8A" w:rsidRDefault="00772286" w:rsidP="007E5B13">
            <w:r w:rsidRPr="00D55E8A">
              <w:t>Testers comments:</w:t>
            </w:r>
          </w:p>
        </w:tc>
        <w:tc>
          <w:tcPr>
            <w:tcW w:w="5998" w:type="dxa"/>
          </w:tcPr>
          <w:p w:rsidR="00772286" w:rsidRPr="00D55E8A" w:rsidRDefault="00772286" w:rsidP="007E5B13">
            <w:r w:rsidRPr="00D55E8A">
              <w:t>None</w:t>
            </w:r>
          </w:p>
        </w:tc>
      </w:tr>
    </w:tbl>
    <w:p w:rsidR="00772286" w:rsidRDefault="00772286" w:rsidP="007E5B13"/>
    <w:p w:rsidR="00586276" w:rsidRDefault="00CF578D" w:rsidP="001F6971">
      <w:pPr>
        <w:pStyle w:val="Heading3"/>
        <w:numPr>
          <w:ilvl w:val="1"/>
          <w:numId w:val="24"/>
        </w:numPr>
      </w:pPr>
      <w:bookmarkStart w:id="75" w:name="_Toc374962319"/>
      <w:r>
        <w:lastRenderedPageBreak/>
        <w:t>Test case 3</w:t>
      </w:r>
      <w:bookmarkEnd w:id="75"/>
    </w:p>
    <w:p w:rsidR="00586276" w:rsidRPr="00D55E8A" w:rsidRDefault="00586276" w:rsidP="007E5B13"/>
    <w:tbl>
      <w:tblPr>
        <w:tblStyle w:val="TableGrid"/>
        <w:tblW w:w="0" w:type="auto"/>
        <w:tblLook w:val="04A0" w:firstRow="1" w:lastRow="0" w:firstColumn="1" w:lastColumn="0" w:noHBand="0" w:noVBand="1"/>
      </w:tblPr>
      <w:tblGrid>
        <w:gridCol w:w="2502"/>
        <w:gridCol w:w="5934"/>
      </w:tblGrid>
      <w:tr w:rsidR="00772286" w:rsidRPr="00D55E8A"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D55E8A" w:rsidRDefault="00772286" w:rsidP="007E5B13">
            <w:r w:rsidRPr="00D55E8A">
              <w:t>TC3: Map a maze</w:t>
            </w:r>
          </w:p>
        </w:tc>
      </w:tr>
      <w:tr w:rsidR="00772286" w:rsidRPr="00D55E8A" w:rsidTr="00DA63C3">
        <w:tc>
          <w:tcPr>
            <w:tcW w:w="2518" w:type="dxa"/>
            <w:tcBorders>
              <w:top w:val="double" w:sz="4" w:space="0" w:color="auto"/>
            </w:tcBorders>
          </w:tcPr>
          <w:p w:rsidR="00772286" w:rsidRPr="00D55E8A" w:rsidRDefault="00772286" w:rsidP="007E5B13">
            <w:r w:rsidRPr="00D55E8A">
              <w:t>Tested by:</w:t>
            </w:r>
          </w:p>
        </w:tc>
        <w:tc>
          <w:tcPr>
            <w:tcW w:w="5998" w:type="dxa"/>
            <w:tcBorders>
              <w:top w:val="double" w:sz="4" w:space="0" w:color="auto"/>
            </w:tcBorders>
          </w:tcPr>
          <w:p w:rsidR="00772286" w:rsidRPr="00D55E8A" w:rsidRDefault="00772286" w:rsidP="007E5B13">
            <w:r w:rsidRPr="00D55E8A">
              <w:t>Team 3</w:t>
            </w:r>
          </w:p>
        </w:tc>
      </w:tr>
      <w:tr w:rsidR="00772286" w:rsidRPr="00D55E8A" w:rsidTr="00DA63C3">
        <w:tc>
          <w:tcPr>
            <w:tcW w:w="2518" w:type="dxa"/>
          </w:tcPr>
          <w:p w:rsidR="00772286" w:rsidRPr="00D55E8A" w:rsidRDefault="00772286" w:rsidP="007E5B13">
            <w:r w:rsidRPr="00D55E8A">
              <w:t>Purpose:</w:t>
            </w:r>
          </w:p>
        </w:tc>
        <w:tc>
          <w:tcPr>
            <w:tcW w:w="5998" w:type="dxa"/>
          </w:tcPr>
          <w:p w:rsidR="00772286" w:rsidRPr="00D55E8A" w:rsidRDefault="00772286" w:rsidP="007E5B13">
            <w:r w:rsidRPr="00D55E8A">
              <w:t>Verify that the robot is able to map a maze</w:t>
            </w:r>
          </w:p>
        </w:tc>
      </w:tr>
      <w:tr w:rsidR="00772286" w:rsidRPr="00D55E8A" w:rsidTr="00DA63C3">
        <w:tc>
          <w:tcPr>
            <w:tcW w:w="2518" w:type="dxa"/>
          </w:tcPr>
          <w:p w:rsidR="00772286" w:rsidRPr="00D55E8A" w:rsidRDefault="00772286" w:rsidP="007E5B13">
            <w:r w:rsidRPr="00D55E8A">
              <w:t>Functional requirements:</w:t>
            </w:r>
          </w:p>
        </w:tc>
        <w:tc>
          <w:tcPr>
            <w:tcW w:w="5998" w:type="dxa"/>
          </w:tcPr>
          <w:p w:rsidR="00772286" w:rsidRPr="00D55E8A" w:rsidRDefault="00772286" w:rsidP="007E5B13">
            <w:r w:rsidRPr="00D55E8A">
              <w:t>R1, R7</w:t>
            </w:r>
          </w:p>
        </w:tc>
      </w:tr>
      <w:tr w:rsidR="00772286" w:rsidRPr="00D55E8A" w:rsidTr="00DA63C3">
        <w:tc>
          <w:tcPr>
            <w:tcW w:w="2518" w:type="dxa"/>
          </w:tcPr>
          <w:p w:rsidR="00772286" w:rsidRPr="00D55E8A" w:rsidRDefault="00772286" w:rsidP="007E5B13">
            <w:r w:rsidRPr="00D55E8A">
              <w:t>Preconditions:</w:t>
            </w:r>
          </w:p>
        </w:tc>
        <w:tc>
          <w:tcPr>
            <w:tcW w:w="5998" w:type="dxa"/>
          </w:tcPr>
          <w:p w:rsidR="00772286" w:rsidRPr="00D55E8A" w:rsidRDefault="00772286" w:rsidP="007E5B13">
            <w:r w:rsidRPr="00D55E8A">
              <w:rPr>
                <w:noProof/>
                <w:lang w:val="da-DK"/>
              </w:rPr>
              <w:drawing>
                <wp:inline distT="0" distB="0" distL="0" distR="0" wp14:anchorId="7778EA85" wp14:editId="74C9DE3C">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D55E8A" w:rsidRDefault="00772286" w:rsidP="007E5B13">
            <w:r w:rsidRPr="00D55E8A">
              <w:t>The robot is able to autocorrect and is placed in in the maze at the position above facing south.</w:t>
            </w:r>
          </w:p>
        </w:tc>
      </w:tr>
      <w:tr w:rsidR="00772286" w:rsidRPr="00D55E8A" w:rsidTr="00DA63C3">
        <w:tc>
          <w:tcPr>
            <w:tcW w:w="2518" w:type="dxa"/>
          </w:tcPr>
          <w:p w:rsidR="00772286" w:rsidRPr="00D55E8A" w:rsidRDefault="00772286" w:rsidP="007E5B13">
            <w:r w:rsidRPr="00D55E8A">
              <w:t>Test sequence:</w:t>
            </w:r>
          </w:p>
        </w:tc>
        <w:tc>
          <w:tcPr>
            <w:tcW w:w="5998" w:type="dxa"/>
          </w:tcPr>
          <w:p w:rsidR="00772286" w:rsidRPr="00DB012B" w:rsidRDefault="00772286" w:rsidP="001F6971">
            <w:pPr>
              <w:pStyle w:val="ListParagraph"/>
              <w:numPr>
                <w:ilvl w:val="0"/>
                <w:numId w:val="10"/>
              </w:numPr>
              <w:rPr>
                <w:lang w:val="en-US"/>
              </w:rPr>
            </w:pPr>
            <w:r w:rsidRPr="00DB012B">
              <w:rPr>
                <w:lang w:val="en-US"/>
              </w:rPr>
              <w:t>The robot is put into mapping mode</w:t>
            </w:r>
          </w:p>
          <w:p w:rsidR="00772286" w:rsidRPr="00DB012B" w:rsidRDefault="00772286" w:rsidP="001F6971">
            <w:pPr>
              <w:pStyle w:val="ListParagraph"/>
              <w:numPr>
                <w:ilvl w:val="0"/>
                <w:numId w:val="10"/>
              </w:numPr>
              <w:rPr>
                <w:lang w:val="en-US"/>
              </w:rPr>
            </w:pPr>
            <w:r w:rsidRPr="00DB012B">
              <w:rPr>
                <w:lang w:val="en-US"/>
              </w:rPr>
              <w:t>The robot will set out from its start position and map the maze exploring first the longest path and then backtracing and exploring sidepaths.</w:t>
            </w:r>
          </w:p>
          <w:p w:rsidR="00772286" w:rsidRPr="00DB012B" w:rsidRDefault="00772286" w:rsidP="001F6971">
            <w:pPr>
              <w:pStyle w:val="ListParagraph"/>
              <w:numPr>
                <w:ilvl w:val="0"/>
                <w:numId w:val="10"/>
              </w:numPr>
              <w:rPr>
                <w:lang w:val="en-US"/>
              </w:rPr>
            </w:pPr>
            <w:r w:rsidRPr="00DB012B">
              <w:rPr>
                <w:lang w:val="en-US"/>
              </w:rPr>
              <w:t>The robot will in the end output its maze in aschii in the terminal</w:t>
            </w:r>
          </w:p>
          <w:p w:rsidR="00772286" w:rsidRPr="00DB012B" w:rsidRDefault="00772286" w:rsidP="001F6971">
            <w:pPr>
              <w:pStyle w:val="ListParagraph"/>
              <w:numPr>
                <w:ilvl w:val="0"/>
                <w:numId w:val="10"/>
              </w:numPr>
              <w:rPr>
                <w:lang w:val="en-US"/>
              </w:rPr>
            </w:pPr>
            <w:r w:rsidRPr="00DB012B">
              <w:rPr>
                <w:lang w:val="en-US"/>
              </w:rPr>
              <w:t>The maze is verified according to the physical layout of the maze</w:t>
            </w:r>
          </w:p>
        </w:tc>
      </w:tr>
      <w:tr w:rsidR="00772286" w:rsidRPr="00D55E8A" w:rsidTr="00DA63C3">
        <w:tc>
          <w:tcPr>
            <w:tcW w:w="2518" w:type="dxa"/>
          </w:tcPr>
          <w:p w:rsidR="00772286" w:rsidRPr="00D55E8A" w:rsidRDefault="00772286" w:rsidP="007E5B13">
            <w:r w:rsidRPr="00D55E8A">
              <w:t>Description of the expected result:</w:t>
            </w:r>
          </w:p>
        </w:tc>
        <w:tc>
          <w:tcPr>
            <w:tcW w:w="5998" w:type="dxa"/>
          </w:tcPr>
          <w:p w:rsidR="00772286" w:rsidRPr="00D55E8A" w:rsidRDefault="00772286" w:rsidP="007E5B13">
            <w:r w:rsidRPr="00D55E8A">
              <w:t>We expected the robot to first go straight and only turn if straight was not an option and start explore sidepaths when faced with a u-turn.</w:t>
            </w:r>
          </w:p>
        </w:tc>
      </w:tr>
      <w:tr w:rsidR="00772286" w:rsidRPr="00D55E8A" w:rsidTr="00DA63C3">
        <w:tc>
          <w:tcPr>
            <w:tcW w:w="2518" w:type="dxa"/>
          </w:tcPr>
          <w:p w:rsidR="00772286" w:rsidRPr="00D55E8A" w:rsidRDefault="00772286" w:rsidP="007E5B13">
            <w:r w:rsidRPr="00D55E8A">
              <w:t>Result of the test:</w:t>
            </w:r>
          </w:p>
        </w:tc>
        <w:tc>
          <w:tcPr>
            <w:tcW w:w="5998" w:type="dxa"/>
          </w:tcPr>
          <w:p w:rsidR="00772286" w:rsidRPr="00D55E8A" w:rsidRDefault="00772286" w:rsidP="007E5B13">
            <w:r w:rsidRPr="00D55E8A">
              <w:t>We saw the robot exploring the maze according to our expectations and in the end it gave us a maze representation fitting with the pysical layout of the maze.</w:t>
            </w:r>
          </w:p>
        </w:tc>
      </w:tr>
      <w:tr w:rsidR="00772286" w:rsidRPr="00D55E8A" w:rsidTr="00DA63C3">
        <w:tc>
          <w:tcPr>
            <w:tcW w:w="2518" w:type="dxa"/>
          </w:tcPr>
          <w:p w:rsidR="00772286" w:rsidRPr="00D55E8A" w:rsidRDefault="00772286" w:rsidP="007E5B13">
            <w:r w:rsidRPr="00D55E8A">
              <w:t>Testers comments:</w:t>
            </w:r>
          </w:p>
        </w:tc>
        <w:tc>
          <w:tcPr>
            <w:tcW w:w="5998" w:type="dxa"/>
          </w:tcPr>
          <w:p w:rsidR="00772286" w:rsidRPr="00D55E8A" w:rsidRDefault="00772286" w:rsidP="007E5B13">
            <w:r w:rsidRPr="00D55E8A">
              <w:t>In some tries autocorrect made the robot leave a sidepath in an angled fashion making it hard for it to identify travelled distance, however result stayed true to the physical layout.</w:t>
            </w:r>
          </w:p>
        </w:tc>
      </w:tr>
    </w:tbl>
    <w:p w:rsidR="00772286" w:rsidRDefault="00772286" w:rsidP="007E5B13"/>
    <w:p w:rsidR="00593274" w:rsidRDefault="00593274" w:rsidP="001F6971">
      <w:pPr>
        <w:pStyle w:val="Heading3"/>
        <w:numPr>
          <w:ilvl w:val="1"/>
          <w:numId w:val="24"/>
        </w:numPr>
      </w:pPr>
      <w:bookmarkStart w:id="76" w:name="_Toc374962320"/>
      <w:r>
        <w:lastRenderedPageBreak/>
        <w:t>Test case 4</w:t>
      </w:r>
      <w:bookmarkEnd w:id="76"/>
      <w:r>
        <w:t xml:space="preserve"> </w:t>
      </w:r>
    </w:p>
    <w:p w:rsidR="00593274" w:rsidRPr="00D55E8A" w:rsidRDefault="00593274" w:rsidP="007E5B13"/>
    <w:tbl>
      <w:tblPr>
        <w:tblStyle w:val="TableGrid"/>
        <w:tblW w:w="0" w:type="auto"/>
        <w:tblLook w:val="04A0" w:firstRow="1" w:lastRow="0" w:firstColumn="1" w:lastColumn="0" w:noHBand="0" w:noVBand="1"/>
      </w:tblPr>
      <w:tblGrid>
        <w:gridCol w:w="2491"/>
        <w:gridCol w:w="5945"/>
      </w:tblGrid>
      <w:tr w:rsidR="00772286" w:rsidRPr="00D55E8A"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D55E8A" w:rsidRDefault="00772286" w:rsidP="007E5B13">
            <w:r w:rsidRPr="00D55E8A">
              <w:t>TC4: Fastest path</w:t>
            </w:r>
          </w:p>
        </w:tc>
      </w:tr>
      <w:tr w:rsidR="00772286" w:rsidRPr="00D55E8A" w:rsidTr="00DA63C3">
        <w:tc>
          <w:tcPr>
            <w:tcW w:w="2518" w:type="dxa"/>
            <w:tcBorders>
              <w:top w:val="double" w:sz="4" w:space="0" w:color="auto"/>
            </w:tcBorders>
          </w:tcPr>
          <w:p w:rsidR="00772286" w:rsidRPr="00D55E8A" w:rsidRDefault="00772286" w:rsidP="007E5B13">
            <w:r w:rsidRPr="00D55E8A">
              <w:t>Tested by:</w:t>
            </w:r>
          </w:p>
        </w:tc>
        <w:tc>
          <w:tcPr>
            <w:tcW w:w="5998" w:type="dxa"/>
            <w:tcBorders>
              <w:top w:val="double" w:sz="4" w:space="0" w:color="auto"/>
            </w:tcBorders>
          </w:tcPr>
          <w:p w:rsidR="00772286" w:rsidRPr="00D55E8A" w:rsidRDefault="00772286" w:rsidP="007E5B13">
            <w:r w:rsidRPr="00D55E8A">
              <w:t>Team 3</w:t>
            </w:r>
          </w:p>
        </w:tc>
      </w:tr>
      <w:tr w:rsidR="00772286" w:rsidRPr="00D55E8A" w:rsidTr="00DA63C3">
        <w:tc>
          <w:tcPr>
            <w:tcW w:w="2518" w:type="dxa"/>
          </w:tcPr>
          <w:p w:rsidR="00772286" w:rsidRPr="00D55E8A" w:rsidRDefault="00772286" w:rsidP="007E5B13">
            <w:r w:rsidRPr="00D55E8A">
              <w:t>Purpose:</w:t>
            </w:r>
          </w:p>
        </w:tc>
        <w:tc>
          <w:tcPr>
            <w:tcW w:w="5998" w:type="dxa"/>
          </w:tcPr>
          <w:p w:rsidR="00772286" w:rsidRPr="00D55E8A" w:rsidRDefault="00772286" w:rsidP="007E5B13">
            <w:r w:rsidRPr="00D55E8A">
              <w:t>Verify that the fastest path algorithm finds the fastest path with fewest turns. And that the PC is able to send the maze.</w:t>
            </w:r>
          </w:p>
        </w:tc>
      </w:tr>
      <w:tr w:rsidR="00772286" w:rsidRPr="00D55E8A" w:rsidTr="00DA63C3">
        <w:tc>
          <w:tcPr>
            <w:tcW w:w="2518" w:type="dxa"/>
          </w:tcPr>
          <w:p w:rsidR="00772286" w:rsidRPr="00D55E8A" w:rsidRDefault="00772286" w:rsidP="007E5B13">
            <w:r w:rsidRPr="00D55E8A">
              <w:t>Functional requirements:</w:t>
            </w:r>
          </w:p>
        </w:tc>
        <w:tc>
          <w:tcPr>
            <w:tcW w:w="5998" w:type="dxa"/>
          </w:tcPr>
          <w:p w:rsidR="00772286" w:rsidRPr="00D55E8A" w:rsidRDefault="00772286" w:rsidP="007E5B13">
            <w:r w:rsidRPr="00D55E8A">
              <w:t>R4, R5</w:t>
            </w:r>
          </w:p>
        </w:tc>
      </w:tr>
      <w:tr w:rsidR="00772286" w:rsidRPr="00D55E8A" w:rsidTr="00DA63C3">
        <w:tc>
          <w:tcPr>
            <w:tcW w:w="2518" w:type="dxa"/>
          </w:tcPr>
          <w:p w:rsidR="00772286" w:rsidRPr="00D55E8A" w:rsidRDefault="00772286" w:rsidP="007E5B13">
            <w:r w:rsidRPr="00D55E8A">
              <w:t>Preconditions:</w:t>
            </w:r>
          </w:p>
        </w:tc>
        <w:tc>
          <w:tcPr>
            <w:tcW w:w="5998" w:type="dxa"/>
          </w:tcPr>
          <w:p w:rsidR="00772286" w:rsidRPr="00D55E8A" w:rsidRDefault="00772286" w:rsidP="007E5B13">
            <w:r w:rsidRPr="00D55E8A">
              <w:t>Either a robot or a fictional test server is running a tcp server able to send a maze and respond with ”received, ok” when given a path over network.</w:t>
            </w:r>
          </w:p>
          <w:p w:rsidR="00772286" w:rsidRPr="00D55E8A" w:rsidRDefault="00772286" w:rsidP="007E5B13">
            <w:r w:rsidRPr="00D55E8A">
              <w:t>The PC application is opened and waiting for a robot to register its zeroconf service.</w:t>
            </w:r>
          </w:p>
        </w:tc>
      </w:tr>
      <w:tr w:rsidR="00772286" w:rsidRPr="00D55E8A" w:rsidTr="00DA63C3">
        <w:tc>
          <w:tcPr>
            <w:tcW w:w="2518" w:type="dxa"/>
          </w:tcPr>
          <w:p w:rsidR="00772286" w:rsidRPr="00D55E8A" w:rsidRDefault="00772286" w:rsidP="007E5B13">
            <w:r w:rsidRPr="00D55E8A">
              <w:t>Test sequence:</w:t>
            </w:r>
          </w:p>
        </w:tc>
        <w:tc>
          <w:tcPr>
            <w:tcW w:w="5998" w:type="dxa"/>
          </w:tcPr>
          <w:p w:rsidR="00772286" w:rsidRPr="00D55E8A" w:rsidRDefault="00772286" w:rsidP="001F6971">
            <w:pPr>
              <w:pStyle w:val="ListParagraph"/>
              <w:numPr>
                <w:ilvl w:val="0"/>
                <w:numId w:val="11"/>
              </w:numPr>
            </w:pPr>
            <w:r w:rsidRPr="00DB012B">
              <w:rPr>
                <w:lang w:val="en-US"/>
              </w:rPr>
              <w:t xml:space="preserve">We started a virtual server that responded with a known maze structure. </w:t>
            </w:r>
            <w:r w:rsidRPr="00D55E8A">
              <w:t>The server was running in a virtual machine.</w:t>
            </w:r>
          </w:p>
          <w:p w:rsidR="00772286" w:rsidRPr="00DB012B" w:rsidRDefault="00772286" w:rsidP="001F6971">
            <w:pPr>
              <w:pStyle w:val="ListParagraph"/>
              <w:numPr>
                <w:ilvl w:val="0"/>
                <w:numId w:val="11"/>
              </w:numPr>
              <w:rPr>
                <w:lang w:val="en-US"/>
              </w:rPr>
            </w:pPr>
            <w:r w:rsidRPr="00DB012B">
              <w:rPr>
                <w:lang w:val="en-US"/>
              </w:rPr>
              <w:t>The gui application pops up and asks if we want to connect to the robot.</w:t>
            </w:r>
          </w:p>
          <w:p w:rsidR="00772286" w:rsidRPr="00DB012B" w:rsidRDefault="00772286" w:rsidP="001F6971">
            <w:pPr>
              <w:pStyle w:val="ListParagraph"/>
              <w:numPr>
                <w:ilvl w:val="0"/>
                <w:numId w:val="11"/>
              </w:numPr>
              <w:rPr>
                <w:lang w:val="en-US"/>
              </w:rPr>
            </w:pPr>
            <w:r w:rsidRPr="00DB012B">
              <w:rPr>
                <w:lang w:val="en-US"/>
              </w:rPr>
              <w:t>We press the get maze button</w:t>
            </w:r>
          </w:p>
          <w:p w:rsidR="00772286" w:rsidRPr="00DB012B" w:rsidRDefault="00772286" w:rsidP="001F6971">
            <w:pPr>
              <w:pStyle w:val="ListParagraph"/>
              <w:numPr>
                <w:ilvl w:val="0"/>
                <w:numId w:val="11"/>
              </w:numPr>
              <w:rPr>
                <w:lang w:val="en-US"/>
              </w:rPr>
            </w:pPr>
            <w:r w:rsidRPr="00DB012B">
              <w:rPr>
                <w:lang w:val="en-US"/>
              </w:rPr>
              <w:t>The server recognizes the request and responds with a maze model using JSON</w:t>
            </w:r>
            <w:r w:rsidRPr="00DB012B">
              <w:rPr>
                <w:lang w:val="en-US"/>
              </w:rPr>
              <w:br/>
            </w:r>
            <w:r w:rsidRPr="00D55E8A">
              <w:rPr>
                <w:noProof/>
              </w:rPr>
              <w:drawing>
                <wp:inline distT="0" distB="0" distL="0" distR="0" wp14:anchorId="7F5F8F9D" wp14:editId="101588ED">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44">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DB012B" w:rsidRDefault="00772286" w:rsidP="001F6971">
            <w:pPr>
              <w:pStyle w:val="ListParagraph"/>
              <w:numPr>
                <w:ilvl w:val="0"/>
                <w:numId w:val="11"/>
              </w:numPr>
              <w:rPr>
                <w:lang w:val="en-US"/>
              </w:rPr>
            </w:pPr>
            <w:r w:rsidRPr="00DB012B">
              <w:rPr>
                <w:lang w:val="en-US"/>
              </w:rPr>
              <w:t>The GUI opens a view containing a graphical representation of the maze</w:t>
            </w:r>
            <w:r w:rsidRPr="00DB012B">
              <w:rPr>
                <w:lang w:val="en-US"/>
              </w:rPr>
              <w:br/>
            </w:r>
            <w:r w:rsidRPr="00D55E8A">
              <w:rPr>
                <w:noProof/>
              </w:rPr>
              <w:lastRenderedPageBreak/>
              <w:drawing>
                <wp:inline distT="0" distB="0" distL="0" distR="0" wp14:anchorId="2532AE90" wp14:editId="245F8236">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DB012B" w:rsidRDefault="00772286" w:rsidP="001F6971">
            <w:pPr>
              <w:pStyle w:val="ListParagraph"/>
              <w:numPr>
                <w:ilvl w:val="0"/>
                <w:numId w:val="11"/>
              </w:numPr>
              <w:rPr>
                <w:lang w:val="en-US"/>
              </w:rPr>
            </w:pPr>
            <w:r w:rsidRPr="00DB012B">
              <w:rPr>
                <w:lang w:val="en-US"/>
              </w:rPr>
              <w:t>We click the ”select and make path” button an chooses a target destination</w:t>
            </w:r>
          </w:p>
          <w:p w:rsidR="00772286" w:rsidRPr="00DB012B" w:rsidRDefault="00772286" w:rsidP="001F6971">
            <w:pPr>
              <w:pStyle w:val="ListParagraph"/>
              <w:numPr>
                <w:ilvl w:val="0"/>
                <w:numId w:val="11"/>
              </w:numPr>
              <w:rPr>
                <w:lang w:val="en-US"/>
              </w:rPr>
            </w:pPr>
            <w:r w:rsidRPr="00DB012B">
              <w:rPr>
                <w:lang w:val="en-US"/>
              </w:rPr>
              <w:t>We verify that it is the shortest path and send it to the virtual robot server</w:t>
            </w:r>
          </w:p>
          <w:p w:rsidR="00772286" w:rsidRPr="00DB012B" w:rsidRDefault="00772286" w:rsidP="001F6971">
            <w:pPr>
              <w:pStyle w:val="ListParagraph"/>
              <w:numPr>
                <w:ilvl w:val="0"/>
                <w:numId w:val="11"/>
              </w:numPr>
              <w:rPr>
                <w:lang w:val="en-US"/>
              </w:rPr>
            </w:pPr>
            <w:r w:rsidRPr="00DB012B">
              <w:rPr>
                <w:lang w:val="en-US"/>
              </w:rPr>
              <w:t>The Server receives the path</w:t>
            </w:r>
            <w:r w:rsidRPr="00DB012B">
              <w:rPr>
                <w:lang w:val="en-US"/>
              </w:rPr>
              <w:br/>
            </w:r>
          </w:p>
        </w:tc>
      </w:tr>
      <w:tr w:rsidR="00772286" w:rsidRPr="00D55E8A" w:rsidTr="00DA63C3">
        <w:tc>
          <w:tcPr>
            <w:tcW w:w="2518" w:type="dxa"/>
          </w:tcPr>
          <w:p w:rsidR="00772286" w:rsidRPr="00D55E8A" w:rsidRDefault="00772286" w:rsidP="007E5B13">
            <w:r w:rsidRPr="00D55E8A">
              <w:lastRenderedPageBreak/>
              <w:t>Description of the expected result:</w:t>
            </w:r>
          </w:p>
        </w:tc>
        <w:tc>
          <w:tcPr>
            <w:tcW w:w="5998" w:type="dxa"/>
          </w:tcPr>
          <w:p w:rsidR="00772286" w:rsidRPr="00D55E8A" w:rsidRDefault="00772286" w:rsidP="007E5B13">
            <w:r w:rsidRPr="00D55E8A">
              <w:t>We expect that our fastest path algorithm will find the fastest path will less turns and be able to successfully send this path to the robot</w:t>
            </w:r>
          </w:p>
        </w:tc>
      </w:tr>
      <w:tr w:rsidR="00772286" w:rsidRPr="00D55E8A" w:rsidTr="00DA63C3">
        <w:tc>
          <w:tcPr>
            <w:tcW w:w="2518" w:type="dxa"/>
          </w:tcPr>
          <w:p w:rsidR="00772286" w:rsidRPr="00D55E8A" w:rsidRDefault="00772286" w:rsidP="007E5B13">
            <w:r w:rsidRPr="00D55E8A">
              <w:t>Result of the test:</w:t>
            </w:r>
          </w:p>
        </w:tc>
        <w:tc>
          <w:tcPr>
            <w:tcW w:w="5998" w:type="dxa"/>
          </w:tcPr>
          <w:p w:rsidR="00772286" w:rsidRPr="00D55E8A" w:rsidRDefault="00772286" w:rsidP="007E5B13">
            <w:r w:rsidRPr="00D55E8A">
              <w:rPr>
                <w:noProof/>
                <w:lang w:val="da-DK"/>
              </w:rPr>
              <w:drawing>
                <wp:anchor distT="0" distB="0" distL="114300" distR="114300" simplePos="0" relativeHeight="251656704" behindDoc="0" locked="0" layoutInCell="1" allowOverlap="1" wp14:anchorId="7F13186C" wp14:editId="1A9CDA07">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46">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D55E8A">
              <w:rPr>
                <w:noProof/>
                <w:lang w:val="da-DK"/>
              </w:rPr>
              <w:drawing>
                <wp:inline distT="0" distB="0" distL="0" distR="0" wp14:anchorId="0E64FC83" wp14:editId="5337E962">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rsidR="00772286" w:rsidRPr="00D55E8A" w:rsidRDefault="00772286" w:rsidP="007E5B13">
            <w:r w:rsidRPr="00D55E8A">
              <w:t xml:space="preserve">We verified that the PC application was able to calculate the fastest path using a given target point and we could see using the colored circles scattered in the maze which cells the search </w:t>
            </w:r>
            <w:r w:rsidRPr="00D55E8A">
              <w:lastRenderedPageBreak/>
              <w:t>algorithm had inspected.</w:t>
            </w:r>
          </w:p>
          <w:p w:rsidR="00772286" w:rsidRPr="00D55E8A" w:rsidRDefault="00772286" w:rsidP="007E5B13">
            <w:r w:rsidRPr="00D55E8A">
              <w:t>We also verified that the virtual server was able to receive the path and reply that transmission was succesfull.</w:t>
            </w:r>
          </w:p>
        </w:tc>
      </w:tr>
      <w:tr w:rsidR="00772286" w:rsidRPr="00D55E8A" w:rsidTr="00DA63C3">
        <w:tc>
          <w:tcPr>
            <w:tcW w:w="2518" w:type="dxa"/>
          </w:tcPr>
          <w:p w:rsidR="00772286" w:rsidRPr="00D55E8A" w:rsidRDefault="00772286" w:rsidP="007E5B13">
            <w:r w:rsidRPr="00D55E8A">
              <w:t>Testers comments:</w:t>
            </w:r>
          </w:p>
        </w:tc>
        <w:tc>
          <w:tcPr>
            <w:tcW w:w="5998" w:type="dxa"/>
          </w:tcPr>
          <w:p w:rsidR="00772286" w:rsidRPr="00D55E8A" w:rsidRDefault="00772286" w:rsidP="007E5B13">
            <w:r w:rsidRPr="00D55E8A">
              <w:t>The colored dots in the fastest path GUI figure shows which cells the algorithm had inspected colored after when the cell was inspected. Red = early, green = late.</w:t>
            </w:r>
          </w:p>
        </w:tc>
      </w:tr>
    </w:tbl>
    <w:p w:rsidR="00772286" w:rsidRDefault="00772286" w:rsidP="007E5B13"/>
    <w:p w:rsidR="000166E6" w:rsidRDefault="000166E6" w:rsidP="001F6971">
      <w:pPr>
        <w:pStyle w:val="Heading3"/>
        <w:numPr>
          <w:ilvl w:val="1"/>
          <w:numId w:val="24"/>
        </w:numPr>
      </w:pPr>
      <w:bookmarkStart w:id="77" w:name="_Toc374962321"/>
      <w:r>
        <w:t>Test case 5</w:t>
      </w:r>
      <w:bookmarkEnd w:id="77"/>
    </w:p>
    <w:p w:rsidR="000166E6" w:rsidRPr="00D55E8A" w:rsidRDefault="000166E6" w:rsidP="007E5B13"/>
    <w:tbl>
      <w:tblPr>
        <w:tblStyle w:val="TableGrid"/>
        <w:tblW w:w="0" w:type="auto"/>
        <w:tblLook w:val="04A0" w:firstRow="1" w:lastRow="0" w:firstColumn="1" w:lastColumn="0" w:noHBand="0" w:noVBand="1"/>
      </w:tblPr>
      <w:tblGrid>
        <w:gridCol w:w="2503"/>
        <w:gridCol w:w="5933"/>
      </w:tblGrid>
      <w:tr w:rsidR="00772286" w:rsidRPr="00D55E8A" w:rsidTr="00DA63C3">
        <w:tc>
          <w:tcPr>
            <w:tcW w:w="8516" w:type="dxa"/>
            <w:gridSpan w:val="2"/>
            <w:tcBorders>
              <w:top w:val="double" w:sz="4" w:space="0" w:color="auto"/>
              <w:left w:val="double" w:sz="4" w:space="0" w:color="auto"/>
              <w:bottom w:val="double" w:sz="4" w:space="0" w:color="auto"/>
              <w:right w:val="double" w:sz="4" w:space="0" w:color="auto"/>
            </w:tcBorders>
          </w:tcPr>
          <w:p w:rsidR="00772286" w:rsidRPr="00D55E8A" w:rsidRDefault="00772286" w:rsidP="007E5B13">
            <w:r w:rsidRPr="00D55E8A">
              <w:t>TC5: Drive a path</w:t>
            </w:r>
          </w:p>
        </w:tc>
      </w:tr>
      <w:tr w:rsidR="00772286" w:rsidRPr="00D55E8A" w:rsidTr="00DA63C3">
        <w:tc>
          <w:tcPr>
            <w:tcW w:w="2518" w:type="dxa"/>
            <w:tcBorders>
              <w:top w:val="double" w:sz="4" w:space="0" w:color="auto"/>
            </w:tcBorders>
          </w:tcPr>
          <w:p w:rsidR="00772286" w:rsidRPr="00D55E8A" w:rsidRDefault="00772286" w:rsidP="007E5B13">
            <w:r w:rsidRPr="00D55E8A">
              <w:t>Tested by:</w:t>
            </w:r>
          </w:p>
        </w:tc>
        <w:tc>
          <w:tcPr>
            <w:tcW w:w="5998" w:type="dxa"/>
            <w:tcBorders>
              <w:top w:val="double" w:sz="4" w:space="0" w:color="auto"/>
            </w:tcBorders>
          </w:tcPr>
          <w:p w:rsidR="00772286" w:rsidRPr="00D55E8A" w:rsidRDefault="00772286" w:rsidP="007E5B13">
            <w:r w:rsidRPr="00D55E8A">
              <w:t>Team 3</w:t>
            </w:r>
          </w:p>
        </w:tc>
      </w:tr>
      <w:tr w:rsidR="00772286" w:rsidRPr="00D55E8A" w:rsidTr="00DA63C3">
        <w:tc>
          <w:tcPr>
            <w:tcW w:w="2518" w:type="dxa"/>
          </w:tcPr>
          <w:p w:rsidR="00772286" w:rsidRPr="00D55E8A" w:rsidRDefault="00772286" w:rsidP="007E5B13">
            <w:r w:rsidRPr="00D55E8A">
              <w:t>Purpose:</w:t>
            </w:r>
          </w:p>
        </w:tc>
        <w:tc>
          <w:tcPr>
            <w:tcW w:w="5998" w:type="dxa"/>
          </w:tcPr>
          <w:p w:rsidR="00772286" w:rsidRPr="00D55E8A" w:rsidRDefault="00772286" w:rsidP="007E5B13">
            <w:r w:rsidRPr="00D55E8A">
              <w:t>To comfirm that the robot recives the right path and follow the instructions correctly towards the target.</w:t>
            </w:r>
          </w:p>
        </w:tc>
      </w:tr>
      <w:tr w:rsidR="00772286" w:rsidRPr="00D55E8A" w:rsidTr="00DA63C3">
        <w:tc>
          <w:tcPr>
            <w:tcW w:w="2518" w:type="dxa"/>
          </w:tcPr>
          <w:p w:rsidR="00772286" w:rsidRPr="00D55E8A" w:rsidRDefault="00772286" w:rsidP="007E5B13">
            <w:r w:rsidRPr="00D55E8A">
              <w:t>Functional requirements:</w:t>
            </w:r>
          </w:p>
        </w:tc>
        <w:tc>
          <w:tcPr>
            <w:tcW w:w="5998" w:type="dxa"/>
          </w:tcPr>
          <w:p w:rsidR="00772286" w:rsidRPr="00D55E8A" w:rsidRDefault="00772286" w:rsidP="007E5B13">
            <w:r w:rsidRPr="00D55E8A">
              <w:t>R6</w:t>
            </w:r>
          </w:p>
        </w:tc>
      </w:tr>
      <w:tr w:rsidR="00772286" w:rsidRPr="00D55E8A" w:rsidTr="00DA63C3">
        <w:tc>
          <w:tcPr>
            <w:tcW w:w="2518" w:type="dxa"/>
          </w:tcPr>
          <w:p w:rsidR="00772286" w:rsidRPr="00D55E8A" w:rsidRDefault="00772286" w:rsidP="007E5B13">
            <w:r w:rsidRPr="00D55E8A">
              <w:t>Preconditions:</w:t>
            </w:r>
          </w:p>
        </w:tc>
        <w:tc>
          <w:tcPr>
            <w:tcW w:w="5998" w:type="dxa"/>
          </w:tcPr>
          <w:p w:rsidR="00772286" w:rsidRPr="00D55E8A" w:rsidRDefault="00772286" w:rsidP="007E5B13">
            <w:r w:rsidRPr="00D55E8A">
              <w:t>That an user have sent a path</w:t>
            </w:r>
          </w:p>
        </w:tc>
      </w:tr>
      <w:tr w:rsidR="00772286" w:rsidRPr="00D55E8A" w:rsidTr="00DA63C3">
        <w:tc>
          <w:tcPr>
            <w:tcW w:w="2518" w:type="dxa"/>
          </w:tcPr>
          <w:p w:rsidR="00772286" w:rsidRPr="00D55E8A" w:rsidRDefault="00772286" w:rsidP="007E5B13">
            <w:r w:rsidRPr="00D55E8A">
              <w:t>Test sequence:</w:t>
            </w:r>
          </w:p>
        </w:tc>
        <w:tc>
          <w:tcPr>
            <w:tcW w:w="5998" w:type="dxa"/>
          </w:tcPr>
          <w:p w:rsidR="00772286" w:rsidRPr="00DB012B" w:rsidRDefault="00772286" w:rsidP="001F6971">
            <w:pPr>
              <w:pStyle w:val="ListParagraph"/>
              <w:numPr>
                <w:ilvl w:val="0"/>
                <w:numId w:val="12"/>
              </w:numPr>
              <w:rPr>
                <w:lang w:val="en-US"/>
              </w:rPr>
            </w:pPr>
            <w:r w:rsidRPr="00DB012B">
              <w:rPr>
                <w:lang w:val="en-US"/>
              </w:rPr>
              <w:t>The robot have successfully received the path</w:t>
            </w:r>
          </w:p>
          <w:p w:rsidR="00772286" w:rsidRPr="00DB012B" w:rsidRDefault="00772286" w:rsidP="001F6971">
            <w:pPr>
              <w:pStyle w:val="ListParagraph"/>
              <w:numPr>
                <w:ilvl w:val="0"/>
                <w:numId w:val="12"/>
              </w:numPr>
              <w:rPr>
                <w:lang w:val="en-US"/>
              </w:rPr>
            </w:pPr>
            <w:r w:rsidRPr="00DB012B">
              <w:rPr>
                <w:lang w:val="en-US"/>
              </w:rPr>
              <w:t>The robot drives the received path using the instructions within.</w:t>
            </w:r>
          </w:p>
          <w:p w:rsidR="00772286" w:rsidRPr="00DB012B" w:rsidRDefault="00772286" w:rsidP="001F6971">
            <w:pPr>
              <w:pStyle w:val="ListParagraph"/>
              <w:numPr>
                <w:ilvl w:val="0"/>
                <w:numId w:val="12"/>
              </w:numPr>
              <w:rPr>
                <w:lang w:val="en-US"/>
              </w:rPr>
            </w:pPr>
            <w:r w:rsidRPr="00DB012B">
              <w:rPr>
                <w:lang w:val="en-US"/>
              </w:rPr>
              <w:t>When the robot have no instructions left it goes to idle state.</w:t>
            </w:r>
          </w:p>
          <w:p w:rsidR="00772286" w:rsidRPr="00DB012B" w:rsidRDefault="00772286" w:rsidP="001F6971">
            <w:pPr>
              <w:pStyle w:val="ListParagraph"/>
              <w:numPr>
                <w:ilvl w:val="0"/>
                <w:numId w:val="12"/>
              </w:numPr>
              <w:rPr>
                <w:lang w:val="en-US"/>
              </w:rPr>
            </w:pPr>
            <w:r w:rsidRPr="00DB012B">
              <w:rPr>
                <w:lang w:val="en-US"/>
              </w:rPr>
              <w:t>We request the current position from the robot and verify it as our chosen target</w:t>
            </w:r>
            <w:r w:rsidRPr="00DB012B">
              <w:rPr>
                <w:lang w:val="en-US"/>
              </w:rPr>
              <w:lastRenderedPageBreak/>
              <w:t xml:space="preserve"> position.</w:t>
            </w:r>
          </w:p>
        </w:tc>
      </w:tr>
      <w:tr w:rsidR="00772286" w:rsidRPr="00D55E8A" w:rsidTr="00DA63C3">
        <w:tc>
          <w:tcPr>
            <w:tcW w:w="2518" w:type="dxa"/>
          </w:tcPr>
          <w:p w:rsidR="00772286" w:rsidRPr="00D55E8A" w:rsidRDefault="00772286" w:rsidP="007E5B13">
            <w:r w:rsidRPr="00D55E8A">
              <w:t>Descri</w:t>
            </w:r>
            <w:r w:rsidRPr="00D55E8A">
              <w:lastRenderedPageBreak/>
              <w:t>pt</w:t>
            </w:r>
            <w:r w:rsidRPr="00D55E8A">
              <w:lastRenderedPageBreak/>
              <w:t>ion of the expected resu</w:t>
            </w:r>
            <w:r w:rsidRPr="00D55E8A">
              <w:lastRenderedPageBreak/>
              <w:t>lt</w:t>
            </w:r>
            <w:r w:rsidRPr="00D55E8A">
              <w:lastRenderedPageBreak/>
              <w:t>:</w:t>
            </w:r>
          </w:p>
        </w:tc>
        <w:tc>
          <w:tcPr>
            <w:tcW w:w="5998" w:type="dxa"/>
          </w:tcPr>
          <w:p w:rsidR="00772286" w:rsidRPr="00D55E8A" w:rsidRDefault="00772286" w:rsidP="007E5B13">
            <w:r w:rsidRPr="00D55E8A">
              <w:t>We expect the ro</w:t>
            </w:r>
            <w:r w:rsidRPr="00D55E8A">
              <w:lastRenderedPageBreak/>
              <w:t>bo</w:t>
            </w:r>
            <w:r w:rsidRPr="00D55E8A">
              <w:lastRenderedPageBreak/>
              <w:t>t to be able to receive the path and dri</w:t>
            </w:r>
            <w:r w:rsidRPr="00D55E8A">
              <w:lastRenderedPageBreak/>
              <w:t>ve</w:t>
            </w:r>
            <w:r w:rsidRPr="00D55E8A">
              <w:lastRenderedPageBreak/>
              <w:t xml:space="preserve"> to its target destination.</w:t>
            </w:r>
          </w:p>
        </w:tc>
      </w:tr>
      <w:tr w:rsidR="00772286" w:rsidRPr="00D55E8A" w:rsidTr="00DA63C3">
        <w:tc>
          <w:tcPr>
            <w:tcW w:w="2518" w:type="dxa"/>
          </w:tcPr>
          <w:p w:rsidR="00772286" w:rsidRPr="00D55E8A" w:rsidRDefault="00772286" w:rsidP="007E5B13">
            <w:r w:rsidRPr="00D55E8A">
              <w:t>Result of the test:</w:t>
            </w:r>
          </w:p>
        </w:tc>
        <w:tc>
          <w:tcPr>
            <w:tcW w:w="5998" w:type="dxa"/>
          </w:tcPr>
          <w:p w:rsidR="00772286" w:rsidRPr="00D55E8A" w:rsidRDefault="00772286" w:rsidP="007E5B13">
            <w:r w:rsidRPr="00D55E8A">
              <w:t>The robot drove until the target destina</w:t>
            </w:r>
            <w:r w:rsidRPr="00D55E8A">
              <w:lastRenderedPageBreak/>
              <w:t>tion and reported a correct position back equal to our chosen target destination.</w:t>
            </w:r>
          </w:p>
        </w:tc>
      </w:tr>
      <w:tr w:rsidR="00772286" w:rsidRPr="00D55E8A" w:rsidTr="00DA63C3">
        <w:tc>
          <w:tcPr>
            <w:tcW w:w="2518" w:type="dxa"/>
          </w:tcPr>
          <w:p w:rsidR="00772286" w:rsidRPr="00D55E8A" w:rsidRDefault="00772286" w:rsidP="007E5B13">
            <w:r w:rsidRPr="00D55E8A">
              <w:t>Testers comments:</w:t>
            </w:r>
          </w:p>
        </w:tc>
        <w:tc>
          <w:tcPr>
            <w:tcW w:w="5998" w:type="dxa"/>
          </w:tcPr>
          <w:p w:rsidR="00772286" w:rsidRPr="00D55E8A" w:rsidRDefault="00772286" w:rsidP="007E5B13">
            <w:r w:rsidRPr="00D55E8A">
              <w:t>none</w:t>
            </w:r>
          </w:p>
        </w:tc>
      </w:tr>
    </w:tbl>
    <w:p w:rsidR="00772286" w:rsidRPr="00D55E8A" w:rsidRDefault="00772286" w:rsidP="007E5B13"/>
    <w:p w:rsidR="00772286" w:rsidRPr="00D55E8A" w:rsidRDefault="00772286" w:rsidP="007E5B13"/>
    <w:p w:rsidR="00691DB1" w:rsidRPr="00D55E8A" w:rsidRDefault="00691DB1" w:rsidP="007E5B13">
      <w:pPr>
        <w:pStyle w:val="Normalindented"/>
      </w:pPr>
    </w:p>
    <w:p w:rsidR="00BF06A2" w:rsidRPr="00D55E8A" w:rsidRDefault="00691DB1" w:rsidP="001F6971">
      <w:pPr>
        <w:pStyle w:val="Heading1"/>
        <w:numPr>
          <w:ilvl w:val="0"/>
          <w:numId w:val="24"/>
        </w:numPr>
      </w:pPr>
      <w:bookmarkStart w:id="78" w:name="_Toc374962322"/>
      <w:r w:rsidRPr="00D55E8A">
        <w:t>Hardware diagram</w:t>
      </w:r>
      <w:bookmarkEnd w:id="78"/>
    </w:p>
    <w:p w:rsidR="00691DB1" w:rsidRPr="00D55E8A" w:rsidRDefault="00691DB1" w:rsidP="007E5B13">
      <w:pPr>
        <w:pStyle w:val="Normalindented"/>
      </w:pPr>
      <w:r w:rsidRPr="00D55E8A">
        <w:rPr>
          <w:noProof/>
          <w:lang w:val="da-DK"/>
        </w:rPr>
        <w:drawing>
          <wp:inline distT="0" distB="0" distL="0" distR="0" wp14:anchorId="23012C7F" wp14:editId="7F14BA15">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rsidR="00001646" w:rsidRPr="00D55E8A" w:rsidRDefault="008C3CA4" w:rsidP="001F6971">
      <w:pPr>
        <w:pStyle w:val="Heading1"/>
        <w:numPr>
          <w:ilvl w:val="0"/>
          <w:numId w:val="24"/>
        </w:numPr>
      </w:pPr>
      <w:bookmarkStart w:id="79" w:name="_Toc374962323"/>
      <w:r w:rsidRPr="00D55E8A">
        <w:t>Process diagram</w:t>
      </w:r>
      <w:bookmarkEnd w:id="79"/>
    </w:p>
    <w:p w:rsidR="008C3CA4" w:rsidRPr="00D55E8A" w:rsidRDefault="008C3CA4" w:rsidP="007E5B13">
      <w:pPr>
        <w:pStyle w:val="Normalindented"/>
      </w:pPr>
      <w:r w:rsidRPr="00D55E8A">
        <w:rPr>
          <w:noProof/>
          <w:lang w:val="da-DK"/>
        </w:rPr>
        <w:drawing>
          <wp:inline distT="0" distB="0" distL="0" distR="0" wp14:anchorId="5933AF70" wp14:editId="2EDE469D">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rsidR="00001646" w:rsidRPr="00D55E8A" w:rsidRDefault="008C3CA4" w:rsidP="001F6971">
      <w:pPr>
        <w:pStyle w:val="Heading1"/>
        <w:numPr>
          <w:ilvl w:val="0"/>
          <w:numId w:val="24"/>
        </w:numPr>
      </w:pPr>
      <w:bookmarkStart w:id="80" w:name="_Toc374962324"/>
      <w:r w:rsidRPr="00D55E8A">
        <w:t>Mapping logic flowchart</w:t>
      </w:r>
      <w:bookmarkEnd w:id="80"/>
    </w:p>
    <w:p w:rsidR="008C3CA4" w:rsidRPr="00D55E8A" w:rsidRDefault="008C3CA4" w:rsidP="007E5B13">
      <w:pPr>
        <w:pStyle w:val="Normalindented"/>
      </w:pPr>
      <w:r w:rsidRPr="00D55E8A">
        <w:rPr>
          <w:noProof/>
          <w:lang w:val="da-DK"/>
        </w:rPr>
        <w:drawing>
          <wp:inline distT="0" distB="0" distL="0" distR="0" wp14:anchorId="2047B03B" wp14:editId="79408DF0">
            <wp:extent cx="2777067" cy="7660076"/>
            <wp:effectExtent l="0" t="0" r="4445"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77067" cy="7660076"/>
                    </a:xfrm>
                    <a:prstGeom prst="rect">
                      <a:avLst/>
                    </a:prstGeom>
                    <a:noFill/>
                    <a:ln>
                      <a:noFill/>
                    </a:ln>
                  </pic:spPr>
                </pic:pic>
              </a:graphicData>
            </a:graphic>
          </wp:inline>
        </w:drawing>
      </w:r>
    </w:p>
    <w:p w:rsidR="00001646" w:rsidRPr="00D55E8A" w:rsidRDefault="008C3CA4" w:rsidP="001F6971">
      <w:pPr>
        <w:pStyle w:val="Heading1"/>
        <w:numPr>
          <w:ilvl w:val="0"/>
          <w:numId w:val="24"/>
        </w:numPr>
      </w:pPr>
      <w:bookmarkStart w:id="81" w:name="_Toc374962325"/>
      <w:r w:rsidRPr="00D55E8A">
        <w:t>Mapping flowchart</w:t>
      </w:r>
      <w:bookmarkEnd w:id="81"/>
    </w:p>
    <w:p w:rsidR="008C3CA4" w:rsidRPr="00D55E8A" w:rsidRDefault="008C3CA4" w:rsidP="007E5B13">
      <w:pPr>
        <w:pStyle w:val="Normalindented"/>
      </w:pPr>
      <w:r w:rsidRPr="00D55E8A">
        <w:rPr>
          <w:noProof/>
          <w:lang w:val="da-DK"/>
        </w:rPr>
        <w:drawing>
          <wp:inline distT="0" distB="0" distL="0" distR="0" wp14:anchorId="3C922D78" wp14:editId="4EE7230B">
            <wp:extent cx="4351867" cy="7653867"/>
            <wp:effectExtent l="0" t="0" r="0" b="4445"/>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6760" cy="7662473"/>
                    </a:xfrm>
                    <a:prstGeom prst="rect">
                      <a:avLst/>
                    </a:prstGeom>
                    <a:noFill/>
                    <a:ln>
                      <a:noFill/>
                    </a:ln>
                  </pic:spPr>
                </pic:pic>
              </a:graphicData>
            </a:graphic>
          </wp:inline>
        </w:drawing>
      </w:r>
    </w:p>
    <w:p w:rsidR="00001646" w:rsidRPr="00D55E8A" w:rsidRDefault="008C3CA4" w:rsidP="001F6971">
      <w:pPr>
        <w:pStyle w:val="Heading1"/>
        <w:numPr>
          <w:ilvl w:val="0"/>
          <w:numId w:val="24"/>
        </w:numPr>
      </w:pPr>
      <w:bookmarkStart w:id="82" w:name="_Toc374962326"/>
      <w:r w:rsidRPr="00D55E8A">
        <w:t>Workflow diagram</w:t>
      </w:r>
      <w:bookmarkEnd w:id="82"/>
    </w:p>
    <w:p w:rsidR="008C3CA4" w:rsidRPr="00D55E8A" w:rsidRDefault="008C3CA4" w:rsidP="007E5B13">
      <w:pPr>
        <w:pStyle w:val="Normalindented"/>
      </w:pPr>
      <w:r w:rsidRPr="00D55E8A">
        <w:rPr>
          <w:noProof/>
          <w:lang w:val="da-DK"/>
        </w:rPr>
        <w:drawing>
          <wp:inline distT="0" distB="0" distL="0" distR="0" wp14:anchorId="14383DA8" wp14:editId="4CA215A5">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rsidR="00FE6ADF" w:rsidRPr="00D55E8A" w:rsidRDefault="00FE6ADF" w:rsidP="007E5B13">
      <w:pPr>
        <w:pStyle w:val="Appendicesheading1"/>
      </w:pPr>
      <w:bookmarkStart w:id="83" w:name="_Toc374962327"/>
      <w:bookmarkEnd w:id="83"/>
    </w:p>
    <w:p w:rsidR="00FE6ADF" w:rsidRPr="00D55E8A" w:rsidRDefault="00FE6ADF" w:rsidP="007E5B13">
      <w:pPr>
        <w:pStyle w:val="Appendicesheading1"/>
      </w:pPr>
      <w:bookmarkStart w:id="84" w:name="_Toc374962328"/>
      <w:bookmarkEnd w:id="84"/>
    </w:p>
    <w:p w:rsidR="00FE6ADF" w:rsidRPr="00D55E8A" w:rsidRDefault="00FE6ADF" w:rsidP="007E5B13">
      <w:pPr>
        <w:pStyle w:val="Normalindented"/>
      </w:pPr>
    </w:p>
    <w:p w:rsidR="00FE6ADF" w:rsidRPr="00D55E8A" w:rsidRDefault="00FE6ADF" w:rsidP="007E5B13">
      <w:pPr>
        <w:pStyle w:val="Normalindented"/>
      </w:pPr>
    </w:p>
    <w:p w:rsidR="00001646" w:rsidRPr="00D55E8A" w:rsidRDefault="008C3CA4" w:rsidP="001F6971">
      <w:pPr>
        <w:pStyle w:val="Heading1"/>
        <w:numPr>
          <w:ilvl w:val="0"/>
          <w:numId w:val="24"/>
        </w:numPr>
      </w:pPr>
      <w:bookmarkStart w:id="85" w:name="_Toc374962329"/>
      <w:r w:rsidRPr="00D55E8A">
        <w:t>Sequence diagram</w:t>
      </w:r>
      <w:bookmarkEnd w:id="85"/>
    </w:p>
    <w:p w:rsidR="008C3CA4" w:rsidRPr="00D55E8A" w:rsidRDefault="00FE6ADF" w:rsidP="007E5B13">
      <w:pPr>
        <w:pStyle w:val="Normalindented"/>
      </w:pPr>
      <w:r w:rsidRPr="00D55E8A">
        <w:rPr>
          <w:noProof/>
          <w:lang w:val="da-DK"/>
        </w:rPr>
        <w:drawing>
          <wp:inline distT="0" distB="0" distL="0" distR="0" wp14:anchorId="01253CF4" wp14:editId="0CA0003C">
            <wp:extent cx="5866410" cy="7612082"/>
            <wp:effectExtent l="0" t="0" r="0" b="0"/>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4879" cy="7610096"/>
                    </a:xfrm>
                    <a:prstGeom prst="rect">
                      <a:avLst/>
                    </a:prstGeom>
                    <a:noFill/>
                    <a:ln>
                      <a:noFill/>
                    </a:ln>
                  </pic:spPr>
                </pic:pic>
              </a:graphicData>
            </a:graphic>
          </wp:inline>
        </w:drawing>
      </w:r>
    </w:p>
    <w:p w:rsidR="00001646" w:rsidRPr="00D55E8A" w:rsidRDefault="00001646" w:rsidP="007E5B13">
      <w:pPr>
        <w:pStyle w:val="Appendicesheading1"/>
      </w:pPr>
      <w:bookmarkStart w:id="86" w:name="_Toc374962330"/>
      <w:bookmarkEnd w:id="86"/>
    </w:p>
    <w:p w:rsidR="00001646" w:rsidRPr="00D55E8A" w:rsidRDefault="00001646" w:rsidP="007E5B13">
      <w:pPr>
        <w:pStyle w:val="Appendicesheading1"/>
      </w:pPr>
      <w:bookmarkStart w:id="87" w:name="_Toc374962331"/>
      <w:bookmarkEnd w:id="87"/>
    </w:p>
    <w:p w:rsidR="00001646" w:rsidRPr="00D55E8A" w:rsidRDefault="00001646" w:rsidP="007E5B13">
      <w:pPr>
        <w:pStyle w:val="Appendicesheading1"/>
      </w:pPr>
      <w:bookmarkStart w:id="88" w:name="_Toc374962332"/>
      <w:bookmarkEnd w:id="88"/>
    </w:p>
    <w:p w:rsidR="00001646" w:rsidRPr="00D55E8A" w:rsidRDefault="00001646" w:rsidP="007E5B13">
      <w:pPr>
        <w:pStyle w:val="Appendicesheading1"/>
      </w:pPr>
      <w:bookmarkStart w:id="89" w:name="_Toc374962333"/>
      <w:bookmarkEnd w:id="89"/>
    </w:p>
    <w:p w:rsidR="00001646" w:rsidRPr="00D55E8A" w:rsidRDefault="00001646" w:rsidP="007E5B13">
      <w:pPr>
        <w:pStyle w:val="Appendicesheading1"/>
      </w:pPr>
      <w:bookmarkStart w:id="90" w:name="_Toc374962334"/>
      <w:bookmarkEnd w:id="90"/>
    </w:p>
    <w:p w:rsidR="00001646" w:rsidRPr="00D55E8A" w:rsidRDefault="00001646" w:rsidP="007E5B13">
      <w:pPr>
        <w:pStyle w:val="Appendicesheading1"/>
      </w:pPr>
      <w:bookmarkStart w:id="91" w:name="_Toc374962335"/>
      <w:bookmarkEnd w:id="91"/>
    </w:p>
    <w:p w:rsidR="00001646" w:rsidRPr="00D55E8A" w:rsidRDefault="004633BA" w:rsidP="001F6971">
      <w:pPr>
        <w:pStyle w:val="Heading1"/>
        <w:numPr>
          <w:ilvl w:val="0"/>
          <w:numId w:val="24"/>
        </w:numPr>
      </w:pPr>
      <w:bookmarkStart w:id="92" w:name="_Toc374962336"/>
      <w:r>
        <w:t>Documentations</w:t>
      </w:r>
      <w:bookmarkEnd w:id="92"/>
    </w:p>
    <w:p w:rsidR="00001646" w:rsidRPr="00D55E8A" w:rsidRDefault="004C2A15" w:rsidP="001F6971">
      <w:pPr>
        <w:pStyle w:val="Heading3"/>
        <w:numPr>
          <w:ilvl w:val="1"/>
          <w:numId w:val="24"/>
        </w:numPr>
      </w:pPr>
      <w:bookmarkStart w:id="93" w:name="_Toc374962337"/>
      <w:r w:rsidRPr="00D55E8A">
        <w:t>Motor controller documentation and tests</w:t>
      </w:r>
      <w:r w:rsidR="00FE6ADF" w:rsidRPr="00D55E8A">
        <w:t xml:space="preserve"> (MISSING!)</w:t>
      </w:r>
      <w:bookmarkEnd w:id="93"/>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001646" w:rsidRDefault="001C55D5" w:rsidP="001F6971">
      <w:pPr>
        <w:pStyle w:val="Heading3"/>
        <w:numPr>
          <w:ilvl w:val="1"/>
          <w:numId w:val="24"/>
        </w:numPr>
      </w:pPr>
      <w:bookmarkStart w:id="94" w:name="_Toc374962338"/>
      <w:r w:rsidRPr="00D55E8A">
        <w:t>Navigationsystem tests</w:t>
      </w:r>
      <w:bookmarkEnd w:id="94"/>
    </w:p>
    <w:p w:rsidR="00AB34FE" w:rsidRDefault="001C55D5" w:rsidP="007E5B13">
      <w:pPr>
        <w:pStyle w:val="Normalindented"/>
        <w:rPr>
          <w:noProof/>
        </w:rPr>
      </w:pPr>
      <w:r w:rsidRPr="00D55E8A">
        <w:rPr>
          <w:noProof/>
        </w:rPr>
        <w:t>The following graphs shows the testing of the complete navigationsystem, where sensors, motors and PID work together.</w:t>
      </w:r>
    </w:p>
    <w:p w:rsidR="00AB34FE" w:rsidRDefault="001C55D5" w:rsidP="007E5B13">
      <w:pPr>
        <w:pStyle w:val="Normalindented"/>
        <w:rPr>
          <w:noProof/>
        </w:rPr>
      </w:pPr>
      <w:r w:rsidRPr="00D55E8A">
        <w:rPr>
          <w:noProof/>
        </w:rPr>
        <w:t>The most important graph, and the one we’re most interested in, is graph number 4, that shows the output of the PID feedback controller algorithm, in distances to the walls, given in centimeters.</w:t>
      </w:r>
    </w:p>
    <w:p w:rsidR="001C55D5" w:rsidRPr="00AB34FE" w:rsidRDefault="001C55D5" w:rsidP="007E5B13">
      <w:pPr>
        <w:pStyle w:val="Normalindented"/>
        <w:rPr>
          <w:lang w:val="en-GB" w:eastAsia="en-US"/>
        </w:rPr>
      </w:pPr>
      <w:r w:rsidRPr="00D55E8A">
        <w:rPr>
          <w:noProof/>
        </w:rPr>
        <w:t>The idea of PID is to create a damped curve from the output of the algorithm, where only a few overshoots happen. As a rule of thumb, we want as few overshoots as possible.</w:t>
      </w:r>
    </w:p>
    <w:p w:rsidR="001C55D5" w:rsidRPr="00DB012B" w:rsidRDefault="001C55D5" w:rsidP="001F6971">
      <w:pPr>
        <w:pStyle w:val="ListParagraph"/>
        <w:numPr>
          <w:ilvl w:val="0"/>
          <w:numId w:val="22"/>
        </w:numPr>
        <w:rPr>
          <w:noProof/>
          <w:lang w:val="en-US"/>
        </w:rPr>
      </w:pPr>
      <w:r w:rsidRPr="00DB012B">
        <w:rPr>
          <w:noProof/>
          <w:lang w:val="en-US"/>
        </w:rPr>
        <w:t>The first</w:t>
      </w:r>
      <w:r w:rsidRPr="00DB012B">
        <w:rPr>
          <w:noProof/>
          <w:lang w:val="en-US"/>
        </w:rPr>
        <w:lastRenderedPageBreak/>
        <w:t xml:space="preserve"> s</w:t>
      </w:r>
      <w:r w:rsidRPr="00DB012B">
        <w:rPr>
          <w:noProof/>
          <w:lang w:val="en-US"/>
        </w:rPr>
        <w:lastRenderedPageBreak/>
        <w:t>et</w:t>
      </w:r>
      <w:r w:rsidRPr="00DB012B">
        <w:rPr>
          <w:noProof/>
          <w:lang w:val="en-US"/>
        </w:rPr>
        <w:lastRenderedPageBreak/>
        <w:t xml:space="preserve"> of graphs shows output with gain factors Kp=4,1 Ki=0 and Kd=0,2</w:t>
      </w:r>
    </w:p>
    <w:p w:rsidR="00AB34FE" w:rsidRPr="00DB012B" w:rsidRDefault="001C55D5" w:rsidP="001F6971">
      <w:pPr>
        <w:pStyle w:val="ListParagraph"/>
        <w:numPr>
          <w:ilvl w:val="0"/>
          <w:numId w:val="22"/>
        </w:numPr>
        <w:rPr>
          <w:noProof/>
          <w:lang w:val="en-US"/>
        </w:rPr>
      </w:pPr>
      <w:r w:rsidRPr="00DB012B">
        <w:rPr>
          <w:noProof/>
          <w:lang w:val="en-US"/>
        </w:rPr>
        <w:t>The second set of graphs shows the output with gain factors Kp=1 Ki=0 and Kd=0,3</w:t>
      </w:r>
    </w:p>
    <w:p w:rsidR="001C55D5" w:rsidRPr="00AB34FE" w:rsidRDefault="001C55D5" w:rsidP="007E5B13">
      <w:pPr>
        <w:rPr>
          <w:noProof/>
        </w:rPr>
      </w:pPr>
      <w:r w:rsidRPr="00AB34FE">
        <w:rPr>
          <w:noProof/>
        </w:rPr>
        <w:t>The second set of graphs shows overall better robot behavior, since the amplitude of  themaximum overshoot is half (10) to the corresponding graph on the first set of graphs</w:t>
      </w:r>
    </w:p>
    <w:p w:rsidR="001C55D5" w:rsidRPr="00D55E8A" w:rsidRDefault="001C55D5" w:rsidP="007E5B13">
      <w:r w:rsidRPr="00D55E8A">
        <w:rPr>
          <w:noProof/>
          <w:lang w:val="da-DK"/>
        </w:rPr>
        <w:drawing>
          <wp:inline distT="0" distB="0" distL="0" distR="0" wp14:anchorId="7135BBFC" wp14:editId="3579B51C">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rsidR="001C55D5" w:rsidRPr="00D55E8A" w:rsidRDefault="001C55D5" w:rsidP="007E5B13">
      <w:r w:rsidRPr="00D55E8A">
        <w:rPr>
          <w:noProof/>
          <w:lang w:val="da-DK"/>
        </w:rPr>
        <w:drawing>
          <wp:inline distT="0" distB="0" distL="0" distR="0" wp14:anchorId="1925CD50" wp14:editId="5A423D3E">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rsidR="001C55D5" w:rsidRPr="00D55E8A" w:rsidRDefault="001C55D5" w:rsidP="007E5B13">
      <w:pPr>
        <w:pStyle w:val="Normalindented"/>
      </w:pPr>
    </w:p>
    <w:p w:rsidR="00001646" w:rsidRDefault="00F218D6" w:rsidP="001F6971">
      <w:pPr>
        <w:pStyle w:val="Heading3"/>
        <w:numPr>
          <w:ilvl w:val="1"/>
          <w:numId w:val="24"/>
        </w:numPr>
      </w:pPr>
      <w:bookmarkStart w:id="95" w:name="_Toc374962339"/>
      <w:r w:rsidRPr="00D55E8A">
        <w:t>PID turn90 error</w:t>
      </w:r>
      <w:bookmarkEnd w:id="95"/>
      <w:r w:rsidRPr="00D55E8A">
        <w:t xml:space="preserve"> </w:t>
      </w:r>
    </w:p>
    <w:p w:rsidR="003B7EB2" w:rsidRDefault="00F218D6" w:rsidP="007E5B13">
      <w:pPr>
        <w:pStyle w:val="Normalindented"/>
      </w:pPr>
      <w:r w:rsidRPr="00D55E8A">
        <w:t xml:space="preserve">Whenever we need to turn, we experience some unexpected behaviour from our robot. The robot increases its velocity rapidly, before realizing that it should initiate a 90 degree turn. We have spent lots of hours to figure out what’s wrong, and have finally </w:t>
      </w:r>
      <w:r w:rsidR="003B7EB2">
        <w:t>been able to pinpoint the error</w:t>
      </w:r>
    </w:p>
    <w:p w:rsidR="003B7EB2" w:rsidRDefault="00F218D6" w:rsidP="007E5B13">
      <w:pPr>
        <w:pStyle w:val="Normalindented"/>
      </w:pPr>
      <w:r w:rsidRPr="00D55E8A">
        <w:rPr>
          <w:noProof/>
          <w:lang w:val="da-DK"/>
        </w:rPr>
        <w:drawing>
          <wp:inline distT="0" distB="0" distL="0" distR="0" wp14:anchorId="3A3462CB" wp14:editId="06BED579">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D55E8A">
        <w:t xml:space="preserve">There are several things that causes the above to happen, and there are several fixes to it – however some fixes will have an impact on other functionalities on the robot, and we don’t want this to happen. In fact, the above happens as a result of a variable change, that fixed another issue – a classical example of one fix that causes another issue. </w:t>
      </w:r>
    </w:p>
    <w:p w:rsidR="003B7EB2" w:rsidRDefault="00F218D6" w:rsidP="001F6971">
      <w:pPr>
        <w:pStyle w:val="Normalindented"/>
        <w:numPr>
          <w:ilvl w:val="0"/>
          <w:numId w:val="25"/>
        </w:numPr>
      </w:pPr>
      <w:r w:rsidRPr="00D55E8A">
        <w:t>The left picture shows that the robot detect a missing wall (right distance above threshold = 28cm), and initiates a turn sequence.</w:t>
      </w:r>
    </w:p>
    <w:p w:rsidR="003B7EB2" w:rsidRDefault="00F218D6" w:rsidP="001F6971">
      <w:pPr>
        <w:pStyle w:val="Normalindented"/>
        <w:numPr>
          <w:ilvl w:val="0"/>
          <w:numId w:val="25"/>
        </w:numPr>
      </w:pPr>
      <w:r w:rsidRPr="003B7EB2">
        <w:t>The right picture shows that the robot doesn’t detect a missing wall (right distance below threshold = 28cm), and</w:t>
      </w:r>
      <w:r w:rsidRPr="003B7EB2">
        <w:lastRenderedPageBreak/>
        <w:t xml:space="preserve"> take it as a sign of being way out of the course, hence increasing the velocity on the left wheel.</w:t>
      </w:r>
    </w:p>
    <w:p w:rsidR="00F218D6" w:rsidRPr="003B7EB2" w:rsidRDefault="00F218D6" w:rsidP="007E5B13">
      <w:pPr>
        <w:pStyle w:val="Normalindented"/>
      </w:pPr>
      <w:r w:rsidRPr="003B7EB2">
        <w:t>The problem is that we take 3 samples before calculating the average measurement, which can cause the following scenario to happen:</w:t>
      </w:r>
    </w:p>
    <w:p w:rsidR="00F218D6" w:rsidRPr="00DB012B" w:rsidRDefault="00F218D6" w:rsidP="001F6971">
      <w:pPr>
        <w:pStyle w:val="ListParagraph"/>
        <w:numPr>
          <w:ilvl w:val="0"/>
          <w:numId w:val="20"/>
        </w:numPr>
        <w:rPr>
          <w:lang w:val="en-US"/>
        </w:rPr>
      </w:pPr>
      <w:r w:rsidRPr="00DB012B">
        <w:rPr>
          <w:lang w:val="en-US"/>
        </w:rPr>
        <w:t>Measurement 1: Right sensor distance = 15 cm.</w:t>
      </w:r>
    </w:p>
    <w:p w:rsidR="00F218D6" w:rsidRPr="00DB012B" w:rsidRDefault="00F218D6" w:rsidP="001F6971">
      <w:pPr>
        <w:pStyle w:val="ListParagraph"/>
        <w:numPr>
          <w:ilvl w:val="0"/>
          <w:numId w:val="20"/>
        </w:numPr>
        <w:rPr>
          <w:lang w:val="en-US"/>
        </w:rPr>
      </w:pPr>
      <w:r w:rsidRPr="00DB012B">
        <w:rPr>
          <w:lang w:val="en-US"/>
        </w:rPr>
        <w:t>Measurement 2: Right sensor distance = 15 cm.</w:t>
      </w:r>
    </w:p>
    <w:p w:rsidR="00F218D6" w:rsidRPr="00DB012B" w:rsidRDefault="00F218D6" w:rsidP="001F6971">
      <w:pPr>
        <w:pStyle w:val="ListParagraph"/>
        <w:numPr>
          <w:ilvl w:val="0"/>
          <w:numId w:val="20"/>
        </w:numPr>
        <w:rPr>
          <w:lang w:val="en-US"/>
        </w:rPr>
      </w:pPr>
      <w:r w:rsidRPr="00DB012B">
        <w:rPr>
          <w:lang w:val="en-US"/>
        </w:rPr>
        <w:t>Measurement 3: Right sensor distance = 50 cm.</w:t>
      </w:r>
    </w:p>
    <w:p w:rsidR="00F218D6" w:rsidRPr="00DB012B" w:rsidRDefault="00F218D6" w:rsidP="007E5B13">
      <w:pPr>
        <w:pStyle w:val="ListParagraph"/>
        <w:rPr>
          <w:lang w:val="en-US"/>
        </w:rPr>
      </w:pPr>
    </w:p>
    <w:p w:rsidR="007E2F50" w:rsidRPr="00DB012B" w:rsidRDefault="00F218D6" w:rsidP="001F6971">
      <w:pPr>
        <w:pStyle w:val="ListParagraph"/>
        <w:numPr>
          <w:ilvl w:val="0"/>
          <w:numId w:val="21"/>
        </w:numPr>
        <w:rPr>
          <w:lang w:val="en-US"/>
        </w:rPr>
      </w:pPr>
      <w:r w:rsidRPr="00DB012B">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rsidR="007E2F50" w:rsidRDefault="00F218D6" w:rsidP="007E5B13">
      <w:r w:rsidRPr="007E2F50">
        <w:t xml:space="preserve">An obvious solution would be to decrease the threshold – but this will just create another issue. The threshold needs to be high, or else the robot will do false 90 </w:t>
      </w:r>
      <w:r w:rsidR="007E2F50">
        <w:t>degree turns:</w:t>
      </w:r>
    </w:p>
    <w:p w:rsidR="007E2F50" w:rsidRDefault="00F218D6" w:rsidP="007E5B13">
      <w:r w:rsidRPr="00D55E8A">
        <w:rPr>
          <w:noProof/>
          <w:lang w:val="da-DK"/>
        </w:rPr>
        <w:drawing>
          <wp:inline distT="0" distB="0" distL="0" distR="0" wp14:anchorId="6210409F" wp14:editId="248C0069">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rsidR="007E2F50" w:rsidRDefault="00F218D6" w:rsidP="007E5B13">
      <w:r w:rsidRPr="00D55E8A">
        <w:t>In fact the threshold of 28 cm w</w:t>
      </w:r>
      <w:r w:rsidR="007E2F50">
        <w:t>as set exactly to prevent that.</w:t>
      </w:r>
    </w:p>
    <w:p w:rsidR="00F218D6" w:rsidRPr="007E2F50" w:rsidRDefault="00F218D6" w:rsidP="007E5B13">
      <w:pPr>
        <w:rPr>
          <w:sz w:val="20"/>
        </w:rPr>
      </w:pPr>
      <w:r w:rsidRPr="00D55E8A">
        <w:t>The solution will be to constrain the maximum val</w:t>
      </w:r>
      <w:r w:rsidRPr="00D55E8A">
        <w:lastRenderedPageBreak/>
        <w:t xml:space="preserve">ue that a three measurement sample can take or make a turn90 depend on another separate threshold, to keep it separate from the above scenario. </w:t>
      </w:r>
    </w:p>
    <w:p w:rsidR="00F218D6" w:rsidRPr="00D55E8A" w:rsidRDefault="00F218D6"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F218D6" w:rsidRPr="00D55E8A" w:rsidRDefault="00F218D6" w:rsidP="007E5B13">
      <w:pPr>
        <w:pStyle w:val="Normalindented"/>
      </w:pPr>
    </w:p>
    <w:p w:rsidR="00F218D6" w:rsidRDefault="00F218D6" w:rsidP="001F6971">
      <w:pPr>
        <w:pStyle w:val="Heading3"/>
        <w:numPr>
          <w:ilvl w:val="1"/>
          <w:numId w:val="24"/>
        </w:numPr>
      </w:pPr>
      <w:bookmarkStart w:id="96" w:name="_Toc374962340"/>
      <w:r w:rsidRPr="00D55E8A">
        <w:t>PID turn90 error revision 2</w:t>
      </w:r>
      <w:bookmarkEnd w:id="96"/>
    </w:p>
    <w:p w:rsidR="001E0DC0" w:rsidRDefault="00F218D6" w:rsidP="007E5B13">
      <w:pPr>
        <w:pStyle w:val="Normalindented"/>
      </w:pPr>
      <w:r w:rsidRPr="00D55E8A">
        <w:t xml:space="preserve">This paper is a follow-up on the problem reported last week concerning turning errors. Since last week, we have tried several things to solve the problem, where our robot would do PID correction instead of turning 90 degrees.  </w:t>
      </w:r>
    </w:p>
    <w:p w:rsidR="001E0DC0" w:rsidRDefault="00F218D6" w:rsidP="007E5B13">
      <w:pPr>
        <w:pStyle w:val="Normalindented"/>
      </w:pPr>
      <w:r w:rsidRPr="00D55E8A">
        <w:rPr>
          <w:noProof/>
          <w:lang w:val="da-DK"/>
        </w:rPr>
        <w:drawing>
          <wp:inline distT="0" distB="0" distL="0" distR="0" wp14:anchorId="29F87E28" wp14:editId="3D0C9F58">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D55E8A">
        <w:t>We described that taking an average reading of 3 inputs of a sensor, could cause a problem when a wall suddenly was missing. If a series of reading was 15, 15, 50, that would create an average measurement of 26,6. As the right figure above shows, this measurement would result in doing PID correction with a very high velocity, instead of initiating a turn.</w:t>
      </w:r>
    </w:p>
    <w:p w:rsidR="001E0DC0" w:rsidRDefault="001E0DC0" w:rsidP="007E5B13">
      <w:pPr>
        <w:pStyle w:val="Normalindented"/>
      </w:pPr>
    </w:p>
    <w:p w:rsidR="001E0DC0" w:rsidRDefault="00F218D6" w:rsidP="007E5B13">
      <w:pPr>
        <w:pStyle w:val="Normalindented"/>
      </w:pPr>
      <w:r w:rsidRPr="00D55E8A">
        <w:t>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velocity that we use. What happens is that it takes a couple of readings be</w:t>
      </w:r>
      <w:r w:rsidRPr="00D55E8A">
        <w:lastRenderedPageBreak/>
        <w:t>fore the sensor input reflects the state of the physical maze, when transitioning from wall to no wall.</w:t>
      </w:r>
    </w:p>
    <w:p w:rsidR="001E0DC0" w:rsidRDefault="001E0DC0" w:rsidP="007E5B13">
      <w:pPr>
        <w:pStyle w:val="Normalindented"/>
      </w:pPr>
    </w:p>
    <w:p w:rsidR="001E0DC0" w:rsidRDefault="00F218D6" w:rsidP="007E5B13">
      <w:pPr>
        <w:pStyle w:val="Normalindented"/>
      </w:pPr>
      <w:r w:rsidRPr="00D55E8A">
        <w:t>This basically means that we receive 3-5 readings that gradually grow towards the maximum distance of 65 cm. If we use these readings we will always enter a turn, out of our course, due to PID correction of the robot.</w:t>
      </w:r>
    </w:p>
    <w:p w:rsidR="001E0DC0" w:rsidRDefault="001E0DC0" w:rsidP="007E5B13">
      <w:pPr>
        <w:pStyle w:val="Normalindented"/>
      </w:pPr>
    </w:p>
    <w:p w:rsidR="00CB7192" w:rsidRDefault="00F218D6" w:rsidP="007E5B13">
      <w:pPr>
        <w:pStyle w:val="Normalindented"/>
      </w:pPr>
      <w:r w:rsidRPr="00D55E8A">
        <w:t xml:space="preserve">The figure on the next page shows a series of readings, right before- and right after a missing wall has been detected.   </w:t>
      </w:r>
    </w:p>
    <w:p w:rsidR="00ED577A" w:rsidRDefault="00F218D6" w:rsidP="007E5B13">
      <w:pPr>
        <w:pStyle w:val="Normalindented"/>
      </w:pPr>
      <w:r w:rsidRPr="00D55E8A">
        <w:rPr>
          <w:noProof/>
          <w:lang w:val="da-DK"/>
        </w:rPr>
        <w:drawing>
          <wp:inline distT="0" distB="0" distL="0" distR="0" wp14:anchorId="2849D281" wp14:editId="331D690B">
            <wp:extent cx="4572000" cy="2743200"/>
            <wp:effectExtent l="38100" t="57150" r="38100" b="3810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sidRPr="00D55E8A">
        <w:t xml:space="preserve">    </w:t>
      </w:r>
    </w:p>
    <w:p w:rsidR="000D1249" w:rsidRDefault="000D1249" w:rsidP="007E5B13">
      <w:pPr>
        <w:pStyle w:val="Normalindented"/>
      </w:pPr>
    </w:p>
    <w:p w:rsidR="00E262BE" w:rsidRDefault="00F218D6" w:rsidP="007E5B13">
      <w:pPr>
        <w:pStyle w:val="Normalindented"/>
      </w:pPr>
      <w:r w:rsidRPr="00D55E8A">
        <w:t>Looking at the above figure, it’s obvious that we need to take some precaution when w</w:t>
      </w:r>
      <w:r w:rsidRPr="00D55E8A">
        <w:lastRenderedPageBreak/>
        <w:t>e enter a turn. The scenario can easily be compared to that of a button being pushed down without a de-bouncer – mechanical noise will create false output, similarly the solution is to “de-bounce” the sensor input before accepting it as a valid reading.</w:t>
      </w:r>
    </w:p>
    <w:p w:rsidR="00E262BE" w:rsidRDefault="00F218D6" w:rsidP="007E5B13">
      <w:pPr>
        <w:pStyle w:val="Normalindented"/>
      </w:pPr>
      <w:r w:rsidRPr="00D55E8A">
        <w:t>This flow chart shows what we did before:</w:t>
      </w:r>
      <w:r w:rsidRPr="00D55E8A">
        <w:object w:dxaOrig="3420" w:dyaOrig="5025">
          <v:shape id="_x0000_i1026" type="#_x0000_t75" style="width:171pt;height:251.4pt" o:ole="">
            <v:imagedata r:id="rId59" o:title=""/>
          </v:shape>
          <o:OLEObject Type="Embed" ProgID="Visio.Drawing.15" ShapeID="_x0000_i1026" DrawAspect="Content" ObjectID="_1448710406" r:id="rId60"/>
        </w:object>
      </w:r>
    </w:p>
    <w:p w:rsidR="00E262BE" w:rsidRDefault="00E262BE" w:rsidP="007E5B13">
      <w:pPr>
        <w:pStyle w:val="Normalindented"/>
      </w:pPr>
    </w:p>
    <w:p w:rsidR="00CD51CD" w:rsidRDefault="00F218D6" w:rsidP="007E5B13">
      <w:pPr>
        <w:pStyle w:val="Normalindented"/>
      </w:pPr>
      <w:r w:rsidRPr="00D55E8A">
        <w:t>This flow chart shows the de-bouncing of the input:</w:t>
      </w:r>
      <w:r w:rsidRPr="00D55E8A">
        <w:rPr>
          <w:sz w:val="24"/>
        </w:rPr>
        <w:t xml:space="preserve">        </w:t>
      </w:r>
      <w:r w:rsidR="008A180B" w:rsidRPr="00D55E8A">
        <w:object w:dxaOrig="6060" w:dyaOrig="10728">
          <v:shape id="_x0000_i1027" type="#_x0000_t75" style="width:302.4pt;height:536.4pt" o:ole="">
            <v:imagedata r:id="rId61" o:title=""/>
          </v:shape>
          <o:OLEObject Type="Embed" ProgID="Visio.Drawing.15" ShapeID="_x0000_i1027" DrawAspect="Content" ObjectID="_1448710407" r:id="rId62"/>
        </w:object>
      </w:r>
    </w:p>
    <w:p w:rsidR="00F935B0" w:rsidRDefault="00F218D6" w:rsidP="007E5B13">
      <w:pPr>
        <w:pStyle w:val="Normalindented"/>
      </w:pPr>
      <w:r w:rsidRPr="00D55E8A">
        <w:t>The reading is now based on a ”lastSample – newSample” comparison, where the initial last sample is set to the setPoint of the maze and “n” is some arbitrary value that indicates that a mea</w:t>
      </w:r>
      <w:r w:rsidRPr="00D55E8A">
        <w:lastRenderedPageBreak/>
        <w:t xml:space="preserve">surement is too different from the previous one for the robot to be driving in a corridor  </w:t>
      </w:r>
      <w:r w:rsidRPr="00D55E8A">
        <w:rPr>
          <w:noProof/>
          <w:lang w:val="da-DK"/>
        </w:rPr>
        <w:drawing>
          <wp:inline distT="0" distB="0" distL="0" distR="0" wp14:anchorId="0A539E18" wp14:editId="44E4C30E">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rsidR="00F935B0" w:rsidRDefault="00F935B0" w:rsidP="007E5B13">
      <w:pPr>
        <w:pStyle w:val="Normalindented"/>
      </w:pPr>
    </w:p>
    <w:p w:rsidR="00F935B0" w:rsidRDefault="00F218D6" w:rsidP="007E5B13">
      <w:pPr>
        <w:pStyle w:val="Normalindented"/>
      </w:pPr>
      <w:r w:rsidRPr="00D55E8A">
        <w:t>Conclusion:</w:t>
      </w:r>
    </w:p>
    <w:p w:rsidR="00F218D6" w:rsidRPr="00F935B0" w:rsidRDefault="00F218D6" w:rsidP="007E5B13">
      <w:pPr>
        <w:pStyle w:val="Normalindented"/>
      </w:pPr>
      <w:r w:rsidRPr="00D55E8A">
        <w:t xml:space="preserve">The new de-bounced version of our reading function works very well. Depending on the arbitrary value of n, the robot will do little to no PID correction on turns – which is what we wanted to achieve.  </w:t>
      </w:r>
    </w:p>
    <w:p w:rsidR="00F218D6" w:rsidRPr="00D55E8A" w:rsidRDefault="00F218D6" w:rsidP="007E5B13">
      <w:pPr>
        <w:pStyle w:val="Normalindented"/>
      </w:pPr>
    </w:p>
    <w:p w:rsidR="00D96A63" w:rsidRPr="00D55E8A" w:rsidRDefault="00D96A63" w:rsidP="007E5B13"/>
    <w:p w:rsidR="00D96A63" w:rsidRPr="00D55E8A" w:rsidRDefault="00D96A63"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001646" w:rsidRPr="00D55E8A" w:rsidRDefault="00D96A63" w:rsidP="001F6971">
      <w:pPr>
        <w:pStyle w:val="Heading3"/>
        <w:numPr>
          <w:ilvl w:val="1"/>
          <w:numId w:val="24"/>
        </w:numPr>
      </w:pPr>
      <w:bookmarkStart w:id="97" w:name="_Toc374962341"/>
      <w:r w:rsidRPr="00D55E8A">
        <w:t>Mice odometry documentation</w:t>
      </w:r>
      <w:bookmarkEnd w:id="97"/>
    </w:p>
    <w:p w:rsidR="00D96A63" w:rsidRPr="00EE6B6A" w:rsidRDefault="00D96A63" w:rsidP="007E5B13">
      <w:pPr>
        <w:pStyle w:val="Normalindented"/>
        <w:rPr>
          <w:color w:val="auto"/>
        </w:rPr>
      </w:pPr>
      <w:r w:rsidRPr="00D55E8A">
        <w:t xml:space="preserve">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y coordinates – ultimately an angle and length of the movement is calculated. These two values are then used by a </w:t>
      </w:r>
      <w:r w:rsidRPr="00D55E8A">
        <w:rPr>
          <w:shd w:val="clear" w:color="auto" w:fill="FFFFFF"/>
        </w:rPr>
        <w:t>PID controller calculation</w:t>
      </w:r>
      <w:r w:rsidRPr="00D55E8A">
        <w:rPr>
          <w:rStyle w:val="apple-converted-space"/>
          <w:rFonts w:ascii="Times New Roman" w:hAnsi="Times New Roman"/>
          <w:szCs w:val="22"/>
          <w:shd w:val="clear" w:color="auto" w:fill="FFFFFF"/>
        </w:rPr>
        <w:t> </w:t>
      </w:r>
      <w:r w:rsidRPr="00D55E8A">
        <w:t xml:space="preserve">algorithm to </w:t>
      </w:r>
      <w:r w:rsidRPr="00D55E8A">
        <w:rPr>
          <w:shd w:val="clear" w:color="auto" w:fill="FFFFFF"/>
        </w:rPr>
        <w:t>attempt to minimize heading errors.</w:t>
      </w:r>
    </w:p>
    <w:p w:rsidR="00D96A63" w:rsidRPr="00D55E8A" w:rsidRDefault="00D96A63" w:rsidP="007E5B13">
      <w:pPr>
        <w:rPr>
          <w:shd w:val="clear" w:color="auto" w:fill="FFFFFF"/>
        </w:rPr>
      </w:pPr>
    </w:p>
    <w:p w:rsidR="00D96A63" w:rsidRPr="00D55E8A" w:rsidRDefault="00D96A63" w:rsidP="007E5B13">
      <w:r w:rsidRPr="00D55E8A">
        <w:t>Problem breakdown</w:t>
      </w:r>
    </w:p>
    <w:p w:rsidR="00D96A63" w:rsidRPr="00D55E8A" w:rsidRDefault="00D96A63" w:rsidP="007E5B13">
      <w:r w:rsidRPr="00D55E8A">
        <w:rPr>
          <w:position w:val="-12"/>
        </w:rPr>
        <w:object w:dxaOrig="585" w:dyaOrig="660">
          <v:shape id="_x0000_i1028" type="#_x0000_t75" style="width:28.8pt;height:32.4pt" o:ole="">
            <v:imagedata r:id="rId64" o:title=""/>
          </v:shape>
          <o:OLEObject Type="Embed" ProgID="Equation.3" ShapeID="_x0000_i1028" DrawAspect="Content" ObjectID="_1448710408" r:id="rId65"/>
        </w:object>
      </w:r>
      <w:r w:rsidRPr="00D55E8A">
        <w:t xml:space="preserve"> are left mouse input</w:t>
      </w:r>
    </w:p>
    <w:p w:rsidR="00D96A63" w:rsidRPr="00D55E8A" w:rsidRDefault="00D96A63" w:rsidP="007E5B13">
      <w:r w:rsidRPr="00D55E8A">
        <w:rPr>
          <w:position w:val="-10"/>
        </w:rPr>
        <w:object w:dxaOrig="615" w:dyaOrig="645">
          <v:shape id="_x0000_i1029" type="#_x0000_t75" style="width:31.2pt;height:32.4pt" o:ole="">
            <v:imagedata r:id="rId66" o:title=""/>
          </v:shape>
          <o:OLEObject Type="Embed" ProgID="Equation.3" ShapeID="_x0000_i1029" DrawAspect="Content" ObjectID="_1448710409" r:id="rId67"/>
        </w:object>
      </w:r>
      <w:r w:rsidRPr="00D55E8A">
        <w:t xml:space="preserve"> are right mouse input</w:t>
      </w:r>
    </w:p>
    <w:p w:rsidR="00D96A63" w:rsidRPr="00D55E8A" w:rsidRDefault="00D96A63" w:rsidP="007E5B13"/>
    <w:p w:rsidR="00D96A63" w:rsidRPr="00D55E8A" w:rsidRDefault="00D96A63" w:rsidP="007E5B13">
      <w:r w:rsidRPr="00D55E8A">
        <w:rPr>
          <w:noProof/>
          <w:lang w:val="da-DK"/>
        </w:rPr>
        <w:drawing>
          <wp:anchor distT="0" distB="0" distL="114300" distR="114300" simplePos="0" relativeHeight="251662848" behindDoc="0" locked="0" layoutInCell="1" allowOverlap="1" wp14:anchorId="171BBCBE" wp14:editId="1E247189">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D55E8A">
        <w:t xml:space="preserve"> </w:t>
      </w:r>
      <w:r w:rsidRPr="00D55E8A">
        <w:rPr>
          <w:position w:val="-6"/>
        </w:rPr>
        <w:object w:dxaOrig="240" w:dyaOrig="225">
          <v:shape id="_x0000_i1030" type="#_x0000_t75" style="width:12pt;height:10.8pt" o:ole="">
            <v:imagedata r:id="rId69" o:title=""/>
          </v:shape>
          <o:OLEObject Type="Embed" ProgID="Equation.3" ShapeID="_x0000_i1030" DrawAspect="Content" ObjectID="_1448710410" r:id="rId70"/>
        </w:object>
      </w:r>
      <w:r w:rsidRPr="00D55E8A">
        <w:t xml:space="preserve"> is the angle between the intern x-axis and the tangent of the arc that the mouse traverses.</w:t>
      </w:r>
    </w:p>
    <w:p w:rsidR="00D96A63" w:rsidRPr="00D55E8A" w:rsidRDefault="00D96A63" w:rsidP="007E5B13">
      <w:pPr>
        <w:rPr>
          <w:color w:val="000000" w:themeColor="text1"/>
        </w:rPr>
      </w:pPr>
      <w:r w:rsidRPr="00D55E8A">
        <w:rPr>
          <w:position w:val="-10"/>
        </w:rPr>
        <w:object w:dxaOrig="180" w:dyaOrig="330">
          <v:shape id="_x0000_i1031" type="#_x0000_t75" style="width:9.6pt;height:17.4pt" o:ole="">
            <v:imagedata r:id="rId71" o:title=""/>
          </v:shape>
          <o:OLEObject Type="Embed" ProgID="Equation.3" ShapeID="_x0000_i1031" DrawAspect="Content" ObjectID="_1448710411" r:id="rId72"/>
        </w:object>
      </w:r>
      <w:r w:rsidRPr="00D55E8A">
        <w:rPr>
          <w:b/>
          <w:position w:val="-6"/>
        </w:rPr>
        <w:object w:dxaOrig="135" w:dyaOrig="285">
          <v:shape id="_x0000_i1032" type="#_x0000_t75" style="width:6.6pt;height:13.8pt" o:ole="">
            <v:imagedata r:id="rId73" o:title=""/>
          </v:shape>
          <o:OLEObject Type="Embed" ProgID="Equation.3" ShapeID="_x0000_i1032" DrawAspect="Content" ObjectID="_1448710412" r:id="rId74"/>
        </w:object>
      </w:r>
      <w:r w:rsidRPr="00D55E8A">
        <w:t xml:space="preserve"> is the length of the arc that the mouse traverses</w:t>
      </w:r>
    </w:p>
    <w:p w:rsidR="00D96A63" w:rsidRPr="00D55E8A" w:rsidRDefault="00D96A63" w:rsidP="007E5B13">
      <w:r w:rsidRPr="00D55E8A">
        <w:object w:dxaOrig="1395" w:dyaOrig="900">
          <v:shape id="_x0000_i1033" type="#_x0000_t75" style="width:69.6pt;height:45pt" o:ole="">
            <v:imagedata r:id="rId75" o:title=""/>
          </v:shape>
          <o:OLEObject Type="Embed" ProgID="Equation.3" ShapeID="_x0000_i1033" DrawAspect="Content" ObjectID="_1448710413" r:id="rId76"/>
        </w:object>
      </w:r>
      <w:r w:rsidRPr="00D55E8A">
        <w:tab/>
        <w:t>,</w:t>
      </w:r>
      <w:r w:rsidRPr="00D55E8A">
        <w:tab/>
      </w:r>
      <w:r w:rsidRPr="00D55E8A">
        <w:rPr>
          <w:position w:val="-28"/>
        </w:rPr>
        <w:object w:dxaOrig="1020" w:dyaOrig="1335">
          <v:shape id="_x0000_i1034" type="#_x0000_t75" style="width:51.6pt;height:66.6pt" o:ole="">
            <v:imagedata r:id="rId77" o:title=""/>
          </v:shape>
          <o:OLEObject Type="Embed" ProgID="Equation.3" ShapeID="_x0000_i1034" DrawAspect="Content" ObjectID="_1448710414" r:id="rId78"/>
        </w:object>
      </w:r>
    </w:p>
    <w:p w:rsidR="00D96A63" w:rsidRPr="00D55E8A" w:rsidRDefault="00D96A63" w:rsidP="007E5B13">
      <w:pPr>
        <w:rPr>
          <w:color w:val="FF0000"/>
        </w:rPr>
      </w:pPr>
      <w:r w:rsidRPr="00D55E8A">
        <w:tab/>
      </w:r>
      <w:r w:rsidRPr="00D55E8A">
        <w:tab/>
        <w:t>Above values can be calculated from our mice input.</w:t>
      </w:r>
      <w:r w:rsidRPr="00D55E8A">
        <w:rPr>
          <w:color w:val="FF0000"/>
        </w:rPr>
        <w:t xml:space="preserve"> </w:t>
      </w:r>
    </w:p>
    <w:p w:rsidR="00D96A63" w:rsidRPr="00D55E8A" w:rsidRDefault="00D96A63" w:rsidP="007E5B13"/>
    <w:p w:rsidR="00D96A63" w:rsidRPr="00DB012B" w:rsidRDefault="00D96A63" w:rsidP="007E5B13">
      <w:pPr>
        <w:pStyle w:val="NormalWeb"/>
        <w:rPr>
          <w:lang w:val="en-US"/>
        </w:rPr>
      </w:pPr>
      <w:r w:rsidRPr="00D55E8A">
        <w:rPr>
          <w:noProof/>
        </w:rPr>
        <w:drawing>
          <wp:anchor distT="0" distB="0" distL="114300" distR="114300" simplePos="0" relativeHeight="251664896" behindDoc="0" locked="0" layoutInCell="1" allowOverlap="1" wp14:anchorId="77244432" wp14:editId="4559318B">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DB012B">
        <w:rPr>
          <w:lang w:val="en-US"/>
        </w:rPr>
        <w:t xml:space="preserve">Carnot’s theorem  says that: in triangle ABC, the sum of the distances from center D to the middle of the trianglesides, are equal to the sum of the two circles radii. </w:t>
      </w:r>
    </w:p>
    <w:p w:rsidR="00D96A63" w:rsidRPr="00D55E8A" w:rsidRDefault="00D96A63" w:rsidP="007E5B13">
      <w:r w:rsidRPr="00D55E8A">
        <w:rPr>
          <w:noProof/>
          <w:lang w:val="da-DK"/>
        </w:rPr>
        <w:drawing>
          <wp:inline distT="0" distB="0" distL="0" distR="0" wp14:anchorId="09CE733F" wp14:editId="5027F1E1">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D55E8A">
        <w:t xml:space="preserve">  </w: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 xml:space="preserve">Equivalent equations in our case: </w:t>
      </w:r>
      <w:r w:rsidRPr="00D55E8A">
        <w:object w:dxaOrig="3900" w:dyaOrig="660">
          <v:shape id="_x0000_i1035" type="#_x0000_t75" style="width:195.6pt;height:32.4pt" o:ole="">
            <v:imagedata r:id="rId81" o:title=""/>
          </v:shape>
          <o:OLEObject Type="Embed" ProgID="Equation.3" ShapeID="_x0000_i1035" DrawAspect="Content" ObjectID="_1448710415" r:id="rId82"/>
        </w:object>
      </w:r>
    </w:p>
    <w:p w:rsidR="00D96A63" w:rsidRPr="00D55E8A" w:rsidRDefault="00D96A63" w:rsidP="007E5B13"/>
    <w:p w:rsidR="00D96A63" w:rsidRPr="00D55E8A" w:rsidRDefault="00D96A63" w:rsidP="007E5B13"/>
    <w:p w:rsidR="00D96A63" w:rsidRPr="00D55E8A" w:rsidRDefault="00D96A63" w:rsidP="007E5B13">
      <w:r w:rsidRPr="00D55E8A">
        <w:t>The angle y can be calculated. The radii cant – but equations are given by:</w:t>
      </w:r>
    </w:p>
    <w:p w:rsidR="00D96A63" w:rsidRPr="00D55E8A" w:rsidRDefault="00D96A63" w:rsidP="007E5B13">
      <w:r w:rsidRPr="00D55E8A">
        <w:rPr>
          <w:noProof/>
          <w:lang w:val="da-DK"/>
        </w:rPr>
        <w:drawing>
          <wp:anchor distT="0" distB="0" distL="114300" distR="114300" simplePos="0" relativeHeight="251666944" behindDoc="0" locked="0" layoutInCell="1" allowOverlap="1" wp14:anchorId="27773535" wp14:editId="2340FE62">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D55E8A">
        <w:rPr>
          <w:position w:val="-32"/>
        </w:rPr>
        <w:object w:dxaOrig="855" w:dyaOrig="690">
          <v:shape id="_x0000_i1036" type="#_x0000_t75" style="width:43.2pt;height:34.2pt" o:ole="">
            <v:imagedata r:id="rId84" o:title=""/>
          </v:shape>
          <o:OLEObject Type="Embed" ProgID="Equation.3" ShapeID="_x0000_i1036" DrawAspect="Content" ObjectID="_1448710416" r:id="rId85"/>
        </w:object>
      </w:r>
      <w:r w:rsidRPr="00D55E8A">
        <w:t xml:space="preserve">, </w:t>
      </w:r>
      <w:r w:rsidRPr="00D55E8A">
        <w:rPr>
          <w:position w:val="-32"/>
        </w:rPr>
        <w:object w:dxaOrig="870" w:dyaOrig="690">
          <v:shape id="_x0000_i1037" type="#_x0000_t75" style="width:43.2pt;height:34.2pt" o:ole="">
            <v:imagedata r:id="rId86" o:title=""/>
          </v:shape>
          <o:OLEObject Type="Embed" ProgID="Equation.3" ShapeID="_x0000_i1037" DrawAspect="Content" ObjectID="_1448710417" r:id="rId87"/>
        </w:object>
      </w:r>
      <w:r w:rsidRPr="00D55E8A">
        <w:t xml:space="preserve"> og </w:t>
      </w:r>
      <w:r w:rsidRPr="00D55E8A">
        <w:object w:dxaOrig="1110" w:dyaOrig="1020">
          <v:shape id="_x0000_i1038" type="#_x0000_t75" style="width:54.6pt;height:51.6pt" o:ole="">
            <v:imagedata r:id="rId88" o:title=""/>
          </v:shape>
          <o:OLEObject Type="Embed" ProgID="Equation.3" ShapeID="_x0000_i1038" DrawAspect="Content" ObjectID="_1448710418" r:id="rId89"/>
        </w:object>
      </w:r>
      <w:r w:rsidRPr="00D55E8A">
        <w:t xml:space="preserve"> </w:t>
      </w:r>
      <w:r w:rsidRPr="00D55E8A">
        <w:rPr>
          <w:color w:val="FF0000"/>
        </w:rPr>
        <w:t>(y can be calculated)</w:t>
      </w:r>
    </w:p>
    <w:p w:rsidR="00D96A63" w:rsidRPr="00D55E8A" w:rsidRDefault="00D96A63" w:rsidP="007E5B13">
      <w:r w:rsidRPr="00D55E8A">
        <w:tab/>
      </w:r>
    </w:p>
    <w:p w:rsidR="00D96A63" w:rsidRPr="00D55E8A" w:rsidRDefault="00D96A63" w:rsidP="007E5B13">
      <w:r w:rsidRPr="00D55E8A">
        <w:t>Above equations are substituted into Carnots theorem:</w:t>
      </w:r>
    </w:p>
    <w:p w:rsidR="00D96A63" w:rsidRPr="00D55E8A" w:rsidRDefault="00D96A63" w:rsidP="007E5B13">
      <w:r w:rsidRPr="00D55E8A">
        <w:rPr>
          <w:position w:val="-24"/>
        </w:rPr>
        <w:object w:dxaOrig="3900" w:dyaOrig="660">
          <v:shape id="_x0000_i1039" type="#_x0000_t75" style="width:195.6pt;height:32.4pt" o:ole="">
            <v:imagedata r:id="rId81" o:title=""/>
          </v:shape>
          <o:OLEObject Type="Embed" ProgID="Equation.3" ShapeID="_x0000_i1039" DrawAspect="Content" ObjectID="_1448710419" r:id="rId90"/>
        </w:object>
      </w:r>
      <w:r w:rsidRPr="00D55E8A">
        <w:t xml:space="preserve">  og giver:</w:t>
      </w:r>
    </w:p>
    <w:p w:rsidR="00D96A63" w:rsidRPr="00D55E8A" w:rsidRDefault="00D96A63" w:rsidP="007E5B13">
      <w:r w:rsidRPr="00D55E8A">
        <w:object w:dxaOrig="4040" w:dyaOrig="740">
          <v:shape id="_x0000_i1040" type="#_x0000_t75" style="width:202.2pt;height:37.8pt" o:ole="">
            <v:imagedata r:id="rId91" o:title=""/>
          </v:shape>
          <o:OLEObject Type="Embed" ProgID="Equation.3" ShapeID="_x0000_i1040" DrawAspect="Content" ObjectID="_1448710420" r:id="rId92"/>
        </w:object>
      </w:r>
    </w:p>
    <w:p w:rsidR="00D96A63" w:rsidRPr="00D55E8A" w:rsidRDefault="00D96A63" w:rsidP="007E5B13">
      <w:r w:rsidRPr="00D55E8A">
        <w:t>There are no unknown variables in this equations, so delta angle of the robot can be calculated!</w:t>
      </w:r>
    </w:p>
    <w:p w:rsidR="00D96A63" w:rsidRPr="00D55E8A" w:rsidRDefault="00D96A63" w:rsidP="007E5B13">
      <w:r w:rsidRPr="00D55E8A">
        <w:t xml:space="preserve">If </w:t>
      </w:r>
      <w:r w:rsidRPr="00D55E8A">
        <w:rPr>
          <w:position w:val="-12"/>
        </w:rPr>
        <w:object w:dxaOrig="825" w:dyaOrig="495">
          <v:shape id="_x0000_i1042" type="#_x0000_t75" style="width:40.8pt;height:24.6pt" o:ole="">
            <v:imagedata r:id="rId93" o:title=""/>
          </v:shape>
          <o:OLEObject Type="Embed" ProgID="Equation.3" ShapeID="_x0000_i1042" DrawAspect="Content" ObjectID="_1448710421" r:id="rId94"/>
        </w:object>
      </w:r>
      <w:r w:rsidRPr="00D55E8A">
        <w:t xml:space="preserve"> er equal, the angle will always be 0.</w:t>
      </w:r>
    </w:p>
    <w:p w:rsidR="00D96A63" w:rsidRPr="00D55E8A" w:rsidRDefault="00D96A63" w:rsidP="007E5B13"/>
    <w:p w:rsidR="00D96A63" w:rsidRPr="00130D68" w:rsidRDefault="00D96A63" w:rsidP="007E5B13">
      <w:r w:rsidRPr="00130D68">
        <w:t>Proportional Integral Derivative</w:t>
      </w:r>
    </w:p>
    <w:p w:rsidR="00D96A63" w:rsidRPr="00D55E8A" w:rsidRDefault="00D96A63" w:rsidP="007E5B13">
      <w:r w:rsidRPr="00D55E8A">
        <w:t xml:space="preserve">Succesfully calculating our current heading (angle), we use this value as our process variable in a PID controlling algorithm, to make sure we stay on the desired heading. A change in </w:t>
      </w:r>
      <w:r w:rsidRPr="00D55E8A">
        <w:rPr>
          <w:position w:val="-6"/>
        </w:rPr>
        <w:object w:dxaOrig="380" w:dyaOrig="279">
          <v:shape id="_x0000_i1041" type="#_x0000_t75" style="width:19.2pt;height:13.8pt" o:ole="">
            <v:imagedata r:id="rId95" o:title=""/>
          </v:shape>
          <o:OLEObject Type="Embed" ProgID="Equation.3" ShapeID="_x0000_i1041" DrawAspect="Content" ObjectID="_1448710422" r:id="rId96"/>
        </w:object>
      </w:r>
      <w:r w:rsidRPr="00D55E8A">
        <w:t xml:space="preserve"> means our robot is slightly out of course, and the value will be saved as P (current error). The values of I (integral) and D derivative) will also be c</w:t>
      </w:r>
      <w:r w:rsidRPr="00D55E8A">
        <w:lastRenderedPageBreak/>
        <w:t>alculated based on the current error.</w:t>
      </w:r>
    </w:p>
    <w:p w:rsidR="00D96A63" w:rsidRPr="00D55E8A" w:rsidRDefault="00D96A63" w:rsidP="007E5B13">
      <w:r w:rsidRPr="00D55E8A">
        <w:t xml:space="preserve">Having calculated all three values, these are combined with </w:t>
      </w:r>
      <w:r w:rsidRPr="00D55E8A">
        <w:rPr>
          <w:shd w:val="clear" w:color="auto" w:fill="FFFFFF"/>
        </w:rPr>
        <w:t>three preset gain terms – the proportional gain, the integral gain and the derivative gain – to get an</w:t>
      </w:r>
      <w:r w:rsidRPr="00D55E8A">
        <w:rPr>
          <w:rStyle w:val="apple-converted-space"/>
          <w:sz w:val="22"/>
          <w:szCs w:val="22"/>
          <w:shd w:val="clear" w:color="auto" w:fill="FFFFFF"/>
        </w:rPr>
        <w:t> </w:t>
      </w:r>
      <w:r w:rsidRPr="00D55E8A">
        <w:rPr>
          <w:iCs/>
          <w:shd w:val="clear" w:color="auto" w:fill="FFFFFF"/>
        </w:rPr>
        <w:t>output</w:t>
      </w:r>
      <w:r w:rsidRPr="00D55E8A">
        <w:rPr>
          <w:rStyle w:val="apple-converted-space"/>
          <w:sz w:val="22"/>
          <w:szCs w:val="22"/>
          <w:shd w:val="clear" w:color="auto" w:fill="FFFFFF"/>
        </w:rPr>
        <w:t> </w:t>
      </w:r>
      <w:r w:rsidRPr="00D55E8A">
        <w:rPr>
          <w:shd w:val="clear" w:color="auto" w:fill="FFFFFF"/>
        </w:rPr>
        <w:t xml:space="preserve">value. This way the PID controller keeps track of current error, accumulated errors, and estimated future errors. </w:t>
      </w:r>
    </w:p>
    <w:p w:rsidR="00D96A63" w:rsidRDefault="00D96A63" w:rsidP="007E5B13"/>
    <w:p w:rsidR="00BD0709" w:rsidRPr="00D55E8A" w:rsidRDefault="00BD0709" w:rsidP="007E5B13">
      <w:r>
        <w:rPr>
          <w:noProof/>
          <w:lang w:val="da-DK"/>
        </w:rPr>
        <mc:AlternateContent>
          <mc:Choice Requires="wps">
            <w:drawing>
              <wp:inline distT="0" distB="0" distL="0" distR="0" wp14:anchorId="0F6BBE0F" wp14:editId="336711BA">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BD0709" w:rsidRPr="00BD0709" w:rsidRDefault="00BD0709" w:rsidP="007E5B13">
                            <w:r w:rsidRPr="00BD0709">
                              <w:t>previous_error = 0</w:t>
                            </w:r>
                          </w:p>
                          <w:p w:rsidR="00BD0709" w:rsidRPr="00BD0709" w:rsidRDefault="00BD0709" w:rsidP="007E5B13">
                            <w:r w:rsidRPr="00BD0709">
                              <w:t xml:space="preserve">integral = 0 </w:t>
                            </w:r>
                          </w:p>
                          <w:p w:rsidR="00BD0709" w:rsidRPr="00BD0709" w:rsidRDefault="00BD0709" w:rsidP="007E5B13">
                            <w:r w:rsidRPr="00BD0709">
                              <w:t>start:</w:t>
                            </w:r>
                          </w:p>
                          <w:p w:rsidR="00BD0709" w:rsidRPr="00BD0709" w:rsidRDefault="00BD0709" w:rsidP="007E5B13">
                            <w:r w:rsidRPr="00BD0709">
                              <w:t xml:space="preserve">  error = setpoint - measured_value</w:t>
                            </w:r>
                          </w:p>
                          <w:p w:rsidR="00BD0709" w:rsidRPr="00BD0709" w:rsidRDefault="00BD0709" w:rsidP="007E5B13">
                            <w:r w:rsidRPr="00BD0709">
                              <w:t xml:space="preserve">  integral = integral + error*dt</w:t>
                            </w:r>
                          </w:p>
                          <w:p w:rsidR="00BD0709" w:rsidRPr="00BD0709" w:rsidRDefault="00BD0709" w:rsidP="007E5B13">
                            <w:r w:rsidRPr="00BD0709">
                              <w:t xml:space="preserve">  derivative = (error - previous_error)/dt</w:t>
                            </w:r>
                          </w:p>
                          <w:p w:rsidR="00BD0709" w:rsidRPr="00BD0709" w:rsidRDefault="00BD0709" w:rsidP="007E5B13">
                            <w:r w:rsidRPr="00BD0709">
                              <w:t xml:space="preserve">  output = Kp*error + Ki*integral + Kd*derivative</w:t>
                            </w:r>
                          </w:p>
                          <w:p w:rsidR="00BD0709" w:rsidRPr="00BD0709" w:rsidRDefault="00BD0709" w:rsidP="007E5B13">
                            <w:r w:rsidRPr="00BD0709">
                              <w:t xml:space="preserve">  previous_error = error</w:t>
                            </w:r>
                          </w:p>
                          <w:p w:rsidR="00BD0709" w:rsidRPr="00BD0709" w:rsidRDefault="00BD0709" w:rsidP="007E5B13">
                            <w:r w:rsidRPr="00BD0709">
                              <w:t xml:space="preserve">  wait(dt)</w:t>
                            </w:r>
                          </w:p>
                          <w:p w:rsidR="00BD0709" w:rsidRPr="0003455B" w:rsidRDefault="00BD0709" w:rsidP="007E5B13">
                            <w:r w:rsidRPr="00BD0709">
                              <w:t xml:space="preserve">  goto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" fillcolor="#fbcaa2 [1625]" strokecolor="#f68c36 [3049]">
                <v:fill color2="#fdefe3 [505]" rotate="t" angle="180" colors="0 #ffbe86;22938f #ffd0aa;1 #ffebdb" focus="100%" type="gradient"/>
                <v:shadow on="t" color="black" opacity="24903f" origin=",.5" offset="0,.55556mm"/>
                <v:textbox>
                  <w:txbxContent>
                    <w:p w:rsidR="00BD0709" w:rsidRPr="00BD0709" w:rsidRDefault="00BD0709" w:rsidP="007E5B13">
                      <w:r w:rsidRPr="00BD0709">
                        <w:t>previous_error = 0</w:t>
                      </w:r>
                    </w:p>
                    <w:p w:rsidR="00BD0709" w:rsidRPr="00BD0709" w:rsidRDefault="00BD0709" w:rsidP="007E5B13">
                      <w:r w:rsidRPr="00BD0709">
                        <w:t xml:space="preserve">integral = 0 </w:t>
                      </w:r>
                    </w:p>
                    <w:p w:rsidR="00BD0709" w:rsidRPr="00BD0709" w:rsidRDefault="00BD0709" w:rsidP="007E5B13">
                      <w:r w:rsidRPr="00BD0709">
                        <w:t>start:</w:t>
                      </w:r>
                    </w:p>
                    <w:p w:rsidR="00BD0709" w:rsidRPr="00BD0709" w:rsidRDefault="00BD0709" w:rsidP="007E5B13">
                      <w:r w:rsidRPr="00BD0709">
                        <w:t xml:space="preserve">  error = setpoint - measured_value</w:t>
                      </w:r>
                    </w:p>
                    <w:p w:rsidR="00BD0709" w:rsidRPr="00BD0709" w:rsidRDefault="00BD0709" w:rsidP="007E5B13">
                      <w:r w:rsidRPr="00BD0709">
                        <w:t xml:space="preserve">  integral = integral + error*dt</w:t>
                      </w:r>
                    </w:p>
                    <w:p w:rsidR="00BD0709" w:rsidRPr="00BD0709" w:rsidRDefault="00BD0709" w:rsidP="007E5B13">
                      <w:r w:rsidRPr="00BD0709">
                        <w:t xml:space="preserve">  derivative = (error - previous_error)/dt</w:t>
                      </w:r>
                    </w:p>
                    <w:p w:rsidR="00BD0709" w:rsidRPr="00BD0709" w:rsidRDefault="00BD0709" w:rsidP="007E5B13">
                      <w:r w:rsidRPr="00BD0709">
                        <w:t xml:space="preserve">  output = Kp*error + Ki*integral + Kd*derivative</w:t>
                      </w:r>
                    </w:p>
                    <w:p w:rsidR="00BD0709" w:rsidRPr="00BD0709" w:rsidRDefault="00BD0709" w:rsidP="007E5B13">
                      <w:r w:rsidRPr="00BD0709">
                        <w:t xml:space="preserve">  previous_error = error</w:t>
                      </w:r>
                    </w:p>
                    <w:p w:rsidR="00BD0709" w:rsidRPr="00BD0709" w:rsidRDefault="00BD0709" w:rsidP="007E5B13">
                      <w:r w:rsidRPr="00BD0709">
                        <w:t xml:space="preserve">  wait(dt)</w:t>
                      </w:r>
                    </w:p>
                    <w:p w:rsidR="00BD0709" w:rsidRPr="0003455B" w:rsidRDefault="00BD0709" w:rsidP="007E5B13">
                      <w:r w:rsidRPr="00BD0709">
                        <w:t xml:space="preserve">  goto start</w:t>
                      </w:r>
                    </w:p>
                  </w:txbxContent>
                </v:textbox>
                <w10:anchorlock/>
              </v:shape>
            </w:pict>
          </mc:Fallback>
        </mc:AlternateContent>
      </w:r>
      <w:r>
        <w:rPr>
          <w:rStyle w:val="FootnoteReference"/>
          <w:sz w:val="22"/>
          <w:szCs w:val="22"/>
        </w:rPr>
        <w:footnoteReference w:id="15"/>
      </w:r>
    </w:p>
    <w:p w:rsidR="00D96A63" w:rsidRPr="00D55E8A" w:rsidRDefault="00D96A63" w:rsidP="007E5B13"/>
    <w:p w:rsidR="00BD0709" w:rsidRDefault="00BD0709" w:rsidP="007E5B13"/>
    <w:p w:rsidR="00234830" w:rsidRPr="00D55E8A" w:rsidRDefault="00234830" w:rsidP="007E5B13"/>
    <w:p w:rsidR="00D96A63" w:rsidRPr="00D55E8A" w:rsidRDefault="00D96A63" w:rsidP="007E5B13"/>
    <w:p w:rsidR="00D96A63" w:rsidRPr="005E1D4F" w:rsidRDefault="00D96A63" w:rsidP="007E5B13">
      <w:r w:rsidRPr="005E1D4F">
        <w:t xml:space="preserve">Implementation </w:t>
      </w:r>
    </w:p>
    <w:p w:rsidR="00D96A63" w:rsidRPr="00D55E8A" w:rsidRDefault="00D96A63" w:rsidP="007E5B13">
      <w:r w:rsidRPr="00D55E8A">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w:t>
      </w:r>
      <w:r w:rsidRPr="00D55E8A">
        <w:lastRenderedPageBreak/>
        <w:t>ice.</w:t>
      </w:r>
    </w:p>
    <w:p w:rsidR="00D96A63" w:rsidRPr="00D55E8A" w:rsidRDefault="00283DA1" w:rsidP="007E5B13">
      <w:r>
        <w:rPr>
          <w:noProof/>
          <w:lang w:val="da-DK"/>
        </w:rPr>
        <mc:AlternateContent>
          <mc:Choice Requires="wps">
            <w:drawing>
              <wp:anchor distT="0" distB="0" distL="114300" distR="114300" simplePos="0" relativeHeight="251679232" behindDoc="0" locked="0" layoutInCell="1" allowOverlap="1" wp14:anchorId="141FE2F7" wp14:editId="2652E1C4">
                <wp:simplePos x="0" y="0"/>
                <wp:positionH relativeFrom="column">
                  <wp:posOffset>347980</wp:posOffset>
                </wp:positionH>
                <wp:positionV relativeFrom="paragraph">
                  <wp:posOffset>55245</wp:posOffset>
                </wp:positionV>
                <wp:extent cx="4699635" cy="1730375"/>
                <wp:effectExtent l="57150" t="38100" r="81915" b="9842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635" cy="173037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CE742D" w:rsidRPr="0003455B" w:rsidRDefault="00CE742D" w:rsidP="007E5B13">
                            <w:r w:rsidRPr="0003455B">
                              <w:t xml:space="preserve">devices </w:t>
                            </w:r>
                            <w:r>
                              <w:t xml:space="preserve">= </w:t>
                            </w:r>
                            <w:r w:rsidRPr="0003455B">
                              <w:t xml:space="preserve">map(InputDevice,(“/dev/input/event4”,”/dev/input/event5”)) </w:t>
                            </w:r>
                          </w:p>
                          <w:p w:rsidR="00CE742D" w:rsidRDefault="00CE742D" w:rsidP="007E5B13"/>
                          <w:p w:rsidR="00CE742D" w:rsidRPr="0003455B" w:rsidRDefault="00CE742D" w:rsidP="007E5B13">
                            <w:r w:rsidRPr="0003455B">
                              <w:rPr>
                                <w:color w:val="4F81BD" w:themeColor="accent1"/>
                              </w:rPr>
                              <w:t xml:space="preserve">def </w:t>
                            </w:r>
                            <w:r w:rsidRPr="0003455B">
                              <w:t>run(self)</w:t>
                            </w:r>
                          </w:p>
                          <w:p w:rsidR="00CE742D" w:rsidRPr="0003455B" w:rsidRDefault="00CE742D" w:rsidP="007E5B13">
                            <w:r w:rsidRPr="0003455B">
                              <w:t xml:space="preserve">    while True:</w:t>
                            </w:r>
                          </w:p>
                          <w:p w:rsidR="00CE742D" w:rsidRPr="0003455B" w:rsidRDefault="00CE742D" w:rsidP="007E5B13">
                            <w:r w:rsidRPr="0003455B">
                              <w:t xml:space="preserve">        r,w,x = select(devices, [], [])</w:t>
                            </w:r>
                          </w:p>
                          <w:p w:rsidR="00CE742D" w:rsidRPr="0003455B" w:rsidRDefault="00CE742D" w:rsidP="007E5B13">
                            <w:r w:rsidRPr="0003455B">
                              <w:t xml:space="preserve">        </w:t>
                            </w:r>
                            <w:r w:rsidRPr="0003455B">
                              <w:rPr>
                                <w:color w:val="4F81BD" w:themeColor="accent1"/>
                              </w:rPr>
                              <w:t xml:space="preserve">for </w:t>
                            </w:r>
                            <w:r w:rsidRPr="0003455B">
                              <w:t xml:space="preserve">fd </w:t>
                            </w:r>
                            <w:r w:rsidRPr="0003455B">
                              <w:rPr>
                                <w:color w:val="4F81BD" w:themeColor="accent1"/>
                              </w:rPr>
                              <w:t xml:space="preserve">in </w:t>
                            </w:r>
                            <w:r w:rsidRPr="0003455B">
                              <w:t>r:</w:t>
                            </w:r>
                          </w:p>
                          <w:p w:rsidR="00CE742D" w:rsidRPr="0003455B" w:rsidRDefault="00CE742D" w:rsidP="007E5B13">
                            <w:r w:rsidRPr="0003455B">
                              <w:t xml:space="preserve">            </w:t>
                            </w:r>
                            <w:r w:rsidRPr="0003455B">
                              <w:rPr>
                                <w:color w:val="4F81BD" w:themeColor="accent1"/>
                              </w:rPr>
                              <w:t xml:space="preserve">for </w:t>
                            </w:r>
                            <w:r w:rsidRPr="0003455B">
                              <w:t xml:space="preserve">event </w:t>
                            </w:r>
                            <w:r w:rsidRPr="0003455B">
                              <w:rPr>
                                <w:color w:val="4F81BD" w:themeColor="accent1"/>
                              </w:rPr>
                              <w:t xml:space="preserve">in </w:t>
                            </w:r>
                            <w:r w:rsidRPr="0003455B">
                              <w:t>devices[fd].read()</w:t>
                            </w:r>
                          </w:p>
                          <w:p w:rsidR="00CE742D" w:rsidRDefault="00CE742D" w:rsidP="007E5B13">
                            <w:r w:rsidRPr="0003455B">
                              <w:t xml:space="preserve">                input = event </w:t>
                            </w:r>
                          </w:p>
                          <w:p w:rsidR="00CE742D" w:rsidRDefault="00CE742D" w:rsidP="007E5B13"/>
                          <w:p w:rsidR="00CE742D" w:rsidRPr="0003455B" w:rsidRDefault="00CE742D" w:rsidP="007E5B13">
                            <w:r>
                              <w:t>Calculations.calculateAngle(input)</w:t>
                            </w:r>
                          </w:p>
                          <w:p w:rsidR="00CE742D" w:rsidRPr="0003455B" w:rsidRDefault="00CE742D" w:rsidP="007E5B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27.4pt;margin-top:4.35pt;width:370.05pt;height:136.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" fillcolor="#fbcaa2 [1625]" strokecolor="#f68c36 [3049]">
                <v:fill color2="#fdefe3 [505]" rotate="t" angle="180" colors="0 #ffbe86;22938f #ffd0aa;1 #ffebdb" focus="100%" type="gradient"/>
                <v:shadow on="t" color="black" opacity="24903f" origin=",.5" offset="0,.55556mm"/>
                <v:textbox>
                  <w:txbxContent>
                    <w:p w:rsidR="00CE742D" w:rsidRPr="0003455B" w:rsidRDefault="00CE742D" w:rsidP="007E5B13">
                      <w:r w:rsidRPr="0003455B">
                        <w:t xml:space="preserve">devices </w:t>
                      </w:r>
                      <w:r>
                        <w:t xml:space="preserve">= </w:t>
                      </w:r>
                      <w:r w:rsidRPr="0003455B">
                        <w:t xml:space="preserve">map(InputDevice,(“/dev/input/event4”,”/dev/input/event5”)) </w:t>
                      </w:r>
                    </w:p>
                    <w:p w:rsidR="00CE742D" w:rsidRDefault="00CE742D" w:rsidP="007E5B13"/>
                    <w:p w:rsidR="00CE742D" w:rsidRPr="0003455B" w:rsidRDefault="00CE742D" w:rsidP="007E5B13">
                      <w:r w:rsidRPr="0003455B">
                        <w:rPr>
                          <w:color w:val="4F81BD" w:themeColor="accent1"/>
                        </w:rPr>
                        <w:t xml:space="preserve">def </w:t>
                      </w:r>
                      <w:r w:rsidRPr="0003455B">
                        <w:t>run(self)</w:t>
                      </w:r>
                    </w:p>
                    <w:p w:rsidR="00CE742D" w:rsidRPr="0003455B" w:rsidRDefault="00CE742D" w:rsidP="007E5B13">
                      <w:r w:rsidRPr="0003455B">
                        <w:t xml:space="preserve">    while True:</w:t>
                      </w:r>
                    </w:p>
                    <w:p w:rsidR="00CE742D" w:rsidRPr="0003455B" w:rsidRDefault="00CE742D" w:rsidP="007E5B13">
                      <w:r w:rsidRPr="0003455B">
                        <w:t xml:space="preserve">        r,w,x = select(devices, [], [])</w:t>
                      </w:r>
                    </w:p>
                    <w:p w:rsidR="00CE742D" w:rsidRPr="0003455B" w:rsidRDefault="00CE742D" w:rsidP="007E5B13">
                      <w:r w:rsidRPr="0003455B">
                        <w:t xml:space="preserve">        </w:t>
                      </w:r>
                      <w:r w:rsidRPr="0003455B">
                        <w:rPr>
                          <w:color w:val="4F81BD" w:themeColor="accent1"/>
                        </w:rPr>
                        <w:t xml:space="preserve">for </w:t>
                      </w:r>
                      <w:r w:rsidRPr="0003455B">
                        <w:t xml:space="preserve">fd </w:t>
                      </w:r>
                      <w:r w:rsidRPr="0003455B">
                        <w:rPr>
                          <w:color w:val="4F81BD" w:themeColor="accent1"/>
                        </w:rPr>
                        <w:t xml:space="preserve">in </w:t>
                      </w:r>
                      <w:r w:rsidRPr="0003455B">
                        <w:t>r:</w:t>
                      </w:r>
                    </w:p>
                    <w:p w:rsidR="00CE742D" w:rsidRPr="0003455B" w:rsidRDefault="00CE742D" w:rsidP="007E5B13">
                      <w:r w:rsidRPr="0003455B">
                        <w:t xml:space="preserve">            </w:t>
                      </w:r>
                      <w:r w:rsidRPr="0003455B">
                        <w:rPr>
                          <w:color w:val="4F81BD" w:themeColor="accent1"/>
                        </w:rPr>
                        <w:t xml:space="preserve">for </w:t>
                      </w:r>
                      <w:r w:rsidRPr="0003455B">
                        <w:t xml:space="preserve">event </w:t>
                      </w:r>
                      <w:r w:rsidRPr="0003455B">
                        <w:rPr>
                          <w:color w:val="4F81BD" w:themeColor="accent1"/>
                        </w:rPr>
                        <w:t xml:space="preserve">in </w:t>
                      </w:r>
                      <w:r w:rsidRPr="0003455B">
                        <w:t>devices[fd].read()</w:t>
                      </w:r>
                    </w:p>
                    <w:p w:rsidR="00CE742D" w:rsidRDefault="00CE742D" w:rsidP="007E5B13">
                      <w:r w:rsidRPr="0003455B">
                        <w:t xml:space="preserve">                input = event </w:t>
                      </w:r>
                    </w:p>
                    <w:p w:rsidR="00CE742D" w:rsidRDefault="00CE742D" w:rsidP="007E5B13"/>
                    <w:p w:rsidR="00CE742D" w:rsidRPr="0003455B" w:rsidRDefault="00CE742D" w:rsidP="007E5B13">
                      <w:r>
                        <w:t>Calculations.calculateAngle(input)</w:t>
                      </w:r>
                    </w:p>
                    <w:p w:rsidR="00CE742D" w:rsidRPr="0003455B" w:rsidRDefault="00CE742D" w:rsidP="007E5B13"/>
                  </w:txbxContent>
                </v:textbox>
              </v:shape>
            </w:pict>
          </mc:Fallback>
        </mc:AlternateConten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The calculateAngle() will use the equations explained earlier, to calculate angles and length. This is done tens- or hundreds of times each second, depending on the speed of the robot. This is a lot of calculations that have to be done fast, in order for us to make the robot to keep its current heading.</w:t>
      </w:r>
    </w:p>
    <w:p w:rsidR="00D96A63" w:rsidRPr="00D55E8A" w:rsidRDefault="00D96A63" w:rsidP="007E5B13"/>
    <w:p w:rsidR="00D96A63" w:rsidRPr="00D55E8A" w:rsidRDefault="00D96A63" w:rsidP="007E5B13">
      <w:r w:rsidRPr="00D55E8A">
        <w:t xml:space="preserve">We were aware early in the process, that certain algebraic operations, such as </w:t>
      </w:r>
      <w:r w:rsidRPr="00D55E8A">
        <w:rPr>
          <w:u w:val="single"/>
        </w:rPr>
        <w:t>sin, cos, tan</w:t>
      </w:r>
      <w:r w:rsidRPr="00D55E8A">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y)-pair is used to make a TableLookUp to get the associated angle and length.The table is created upon startup and stored in memory. Hopefully, this approach should safe us small amount of time:</w:t>
      </w:r>
    </w:p>
    <w:p w:rsidR="00D96A63" w:rsidRPr="00D55E8A" w:rsidRDefault="00D96A63" w:rsidP="007E5B13"/>
    <w:p w:rsidR="00D96A63" w:rsidRPr="00D55E8A" w:rsidRDefault="00D96A63" w:rsidP="007E5B13">
      <w:r w:rsidRPr="00D55E8A">
        <w:t>Speed test using the python module timeit:</w:t>
      </w:r>
    </w:p>
    <w:p w:rsidR="00D96A63" w:rsidRPr="00D55E8A" w:rsidRDefault="00D96A63" w:rsidP="007E5B13"/>
    <w:p w:rsidR="00D96A63" w:rsidRPr="00D55E8A" w:rsidRDefault="00283DA1" w:rsidP="007E5B13">
      <w:r>
        <w:rPr>
          <w:noProof/>
          <w:lang w:val="da-DK"/>
        </w:rPr>
        <mc:AlternateContent>
          <mc:Choice Requires="wps">
            <w:drawing>
              <wp:anchor distT="0" distB="0" distL="114300" distR="114300" simplePos="0" relativeHeight="251680256" behindDoc="0" locked="0" layoutInCell="1" allowOverlap="1" wp14:anchorId="54ABF358" wp14:editId="63A35A52">
                <wp:simplePos x="0" y="0"/>
                <wp:positionH relativeFrom="column">
                  <wp:posOffset>351790</wp:posOffset>
                </wp:positionH>
                <wp:positionV relativeFrom="paragraph">
                  <wp:posOffset>10795</wp:posOffset>
                </wp:positionV>
                <wp:extent cx="2772410" cy="1356995"/>
                <wp:effectExtent l="57150" t="38100" r="85090" b="9080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rsidR="00CE742D" w:rsidRDefault="00CE742D" w:rsidP="007E5B13">
                            <w:r>
                              <w:t>calcAngLen = timeit(calcAngLen(25,25))</w:t>
                            </w:r>
                          </w:p>
                          <w:p w:rsidR="00CE742D" w:rsidRDefault="00CE742D" w:rsidP="007E5B13">
                            <w:r>
                              <w:t>createTable = timeit(initAngLenTable)</w:t>
                            </w:r>
                          </w:p>
                          <w:p w:rsidR="00CE742D" w:rsidRDefault="00CE742D" w:rsidP="007E5B13">
                            <w:r>
                              <w:t>getAngLen = timeit(getAngLen(25,25)</w:t>
                            </w:r>
                          </w:p>
                          <w:p w:rsidR="00CE742D" w:rsidRDefault="00CE742D" w:rsidP="007E5B13"/>
                          <w:p w:rsidR="00CE742D" w:rsidRDefault="00CE742D" w:rsidP="007E5B13">
                            <w:r>
                              <w:t>0.0040 s</w:t>
                            </w:r>
                            <w:r>
                              <w:tab/>
                            </w:r>
                            <w:r>
                              <w:tab/>
                            </w:r>
                          </w:p>
                          <w:p w:rsidR="00CE742D" w:rsidRDefault="00CE742D" w:rsidP="007E5B13">
                            <w:r>
                              <w:t>2.9353 s</w:t>
                            </w:r>
                          </w:p>
                          <w:p w:rsidR="00CE742D" w:rsidRPr="0003455B" w:rsidRDefault="00CE742D" w:rsidP="007E5B13">
                            <w:r>
                              <w:t>1.0967*</w:t>
                            </w:r>
                            <w:r w:rsidRPr="009731A9">
                              <w:object w:dxaOrig="460" w:dyaOrig="320">
                                <v:shape id="_x0000_i1048" type="#_x0000_t75" style="width:23.4pt;height:16.2pt" o:ole="">
                                  <v:imagedata r:id="rId97" o:title=""/>
                                </v:shape>
                                <o:OLEObject Type="Embed" ProgID="Equation.3" ShapeID="_x0000_i1048" DrawAspect="Content" ObjectID="_1448710428" r:id="rId98"/>
                              </w:object>
                            </w:r>
                          </w:p>
                          <w:p w:rsidR="00CE742D" w:rsidRPr="0003455B" w:rsidRDefault="00CE742D" w:rsidP="007E5B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27.7pt;margin-top:.85pt;width:218.3pt;height:106.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" fillcolor="#fbcaa2 [1625]" strokecolor="#f68c36 [3049]">
                <v:fill color2="#fdefe3 [505]" rotate="t" angle="180" colors="0 #ffbe86;22938f #ffd0aa;1 #ffebdb" focus="100%" type="gradient"/>
                <v:shadow on="t" color="black" opacity="24903f" origin=",.5" offset="0,.55556mm"/>
                <v:textbox>
                  <w:txbxContent>
                    <w:p w:rsidR="00CE742D" w:rsidRDefault="00CE742D" w:rsidP="007E5B13">
                      <w:r>
                        <w:t>calcAngLen = timeit(calcAngLen(25,25))</w:t>
                      </w:r>
                    </w:p>
                    <w:p w:rsidR="00CE742D" w:rsidRDefault="00CE742D" w:rsidP="007E5B13">
                      <w:r>
                        <w:t>createTable = timeit(initAngLenTable)</w:t>
                      </w:r>
                    </w:p>
                    <w:p w:rsidR="00CE742D" w:rsidRDefault="00CE742D" w:rsidP="007E5B13">
                      <w:r>
                        <w:t>getAngLen = timeit(getAngLen(25,25)</w:t>
                      </w:r>
                    </w:p>
                    <w:p w:rsidR="00CE742D" w:rsidRDefault="00CE742D" w:rsidP="007E5B13"/>
                    <w:p w:rsidR="00CE742D" w:rsidRDefault="00CE742D" w:rsidP="007E5B13">
                      <w:r>
                        <w:t>0.0040 s</w:t>
                      </w:r>
                      <w:r>
                        <w:tab/>
                      </w:r>
                      <w:r>
                        <w:tab/>
                      </w:r>
                    </w:p>
                    <w:p w:rsidR="00CE742D" w:rsidRDefault="00CE742D" w:rsidP="007E5B13">
                      <w:r>
                        <w:t>2.9353 s</w:t>
                      </w:r>
                    </w:p>
                    <w:p w:rsidR="00CE742D" w:rsidRPr="0003455B" w:rsidRDefault="00CE742D" w:rsidP="007E5B13">
                      <w:r>
                        <w:t>1.0967*</w:t>
                      </w:r>
                      <w:r w:rsidRPr="009731A9">
                        <w:object w:dxaOrig="460" w:dyaOrig="320">
                          <v:shape id="_x0000_i1048" type="#_x0000_t75" style="width:23.4pt;height:16.2pt" o:ole="">
                            <v:imagedata r:id="rId97" o:title=""/>
                          </v:shape>
                          <o:OLEObject Type="Embed" ProgID="Equation.3" ShapeID="_x0000_i1048" DrawAspect="Content" ObjectID="_1448710428" r:id="rId99"/>
                        </w:object>
                      </w:r>
                    </w:p>
                    <w:p w:rsidR="00CE742D" w:rsidRPr="0003455B" w:rsidRDefault="00CE742D" w:rsidP="007E5B13"/>
                  </w:txbxContent>
                </v:textbox>
              </v:shape>
            </w:pict>
          </mc:Fallback>
        </mc:AlternateConten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The first line of code calculates angle and length based on (25,25)-coord</w:t>
      </w:r>
      <w:r w:rsidRPr="00D55E8A">
        <w:lastRenderedPageBreak/>
        <w:t>inates</w:t>
      </w:r>
    </w:p>
    <w:p w:rsidR="00D96A63" w:rsidRPr="00D55E8A" w:rsidRDefault="00D96A63" w:rsidP="007E5B13">
      <w:r w:rsidRPr="00D55E8A">
        <w:t>The second line of code creates a 255x255 “List” containing (angle,length)-pairs</w:t>
      </w:r>
    </w:p>
    <w:p w:rsidR="00D96A63" w:rsidRPr="00D55E8A" w:rsidRDefault="00D96A63" w:rsidP="007E5B13">
      <w:r w:rsidRPr="00D55E8A">
        <w:t>The third line of code makes a TableLookUp and fetches the angle and length</w:t>
      </w:r>
    </w:p>
    <w:p w:rsidR="00D96A63" w:rsidRPr="00D55E8A" w:rsidRDefault="00D96A63" w:rsidP="007E5B13"/>
    <w:p w:rsidR="00D96A63" w:rsidRPr="00D55E8A" w:rsidRDefault="00D96A63" w:rsidP="007E5B13">
      <w:r w:rsidRPr="00D55E8A">
        <w:t>The test shows that a considerable amount of time can be saved by creating the table in advance, and then perform lookups whenever a mouse event occurs.</w: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Pr>
        <w:pStyle w:val="Normalindented"/>
      </w:pPr>
    </w:p>
    <w:p w:rsidR="004C2A15" w:rsidRPr="00D55E8A" w:rsidRDefault="004C2A15" w:rsidP="007E5B13">
      <w:pPr>
        <w:pStyle w:val="Normalindented"/>
      </w:pPr>
    </w:p>
    <w:p w:rsidR="004C2A15" w:rsidRPr="00D55E8A" w:rsidRDefault="004C2A15" w:rsidP="007E5B13">
      <w:pPr>
        <w:pStyle w:val="Normalindented"/>
      </w:pPr>
    </w:p>
    <w:p w:rsidR="00001646" w:rsidRDefault="00D96A63" w:rsidP="001F6971">
      <w:pPr>
        <w:pStyle w:val="Heading3"/>
        <w:numPr>
          <w:ilvl w:val="1"/>
          <w:numId w:val="24"/>
        </w:numPr>
      </w:pPr>
      <w:bookmarkStart w:id="98" w:name="_Toc374962342"/>
      <w:r w:rsidRPr="00D55E8A">
        <w:t>IR-sensors documentation and tests</w:t>
      </w:r>
      <w:bookmarkEnd w:id="98"/>
    </w:p>
    <w:p w:rsidR="00D96A63" w:rsidRPr="007851E1" w:rsidRDefault="00D96A63" w:rsidP="007E5B13">
      <w:pPr>
        <w:pStyle w:val="Normalindented"/>
        <w:rPr>
          <w:lang w:val="en-GB"/>
        </w:rPr>
      </w:pPr>
      <w:r w:rsidRPr="00D55E8A">
        <w:t>The robot must be able to determine distances to the surrounding walls, in order to maintain a heading and know when to make a turn. Two primary options are given in this context; Infra-red sensors or Ultrasonic-sensors (or a combination of both). Either choice will work on a robot, but have different impacts on how the robot will function when running a maze. We have to look at the two sensor specifications and the robot behavior requirements, to make a satisfying engineerical choice.</w:t>
      </w:r>
    </w:p>
    <w:p w:rsidR="00D96A63" w:rsidRPr="00D55E8A" w:rsidRDefault="00D96A63" w:rsidP="007E5B13"/>
    <w:p w:rsidR="00D96A63" w:rsidRPr="00D55E8A" w:rsidRDefault="00D96A63" w:rsidP="007E5B13">
      <w:r w:rsidRPr="00D55E8A">
        <w:t>IR Sensor</w:t>
      </w:r>
    </w:p>
    <w:p w:rsidR="00D96A63" w:rsidRPr="00D55E8A" w:rsidRDefault="00D96A63" w:rsidP="007E5B13">
      <w:r w:rsidRPr="00D55E8A">
        <w:t>The infra-red sensor (which in our case is a GPD120x Sharp sensor) uses triangulation and CCD array to calculate a distance to objects. It works by emitting pulses of infra-red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rsidR="00D96A63" w:rsidRPr="00D55E8A" w:rsidRDefault="00D96A63" w:rsidP="007E5B13">
      <w:r w:rsidRPr="00D55E8A">
        <w:rPr>
          <w:noProof/>
          <w:shd w:val="clear" w:color="auto" w:fill="FFFFFF"/>
          <w:lang w:val="da-DK"/>
        </w:rPr>
        <w:drawing>
          <wp:inline distT="0" distB="0" distL="0" distR="0" wp14:anchorId="0CCCF673" wp14:editId="2E175A84">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rsidR="00D96A63" w:rsidRPr="00D55E8A" w:rsidRDefault="00D96A63" w:rsidP="007E5B13">
      <w:r w:rsidRPr="00D55E8A">
        <w:t xml:space="preserve">Figure 1: Shows the IR-sensor triangulation, where ‘p’ is the </w:t>
      </w:r>
      <w:r w:rsidRPr="00D55E8A">
        <w:lastRenderedPageBreak/>
        <w:t>point of reflection and ‘theta’ is the angle created</w:t>
      </w:r>
    </w:p>
    <w:p w:rsidR="00D96A63" w:rsidRPr="00D55E8A" w:rsidRDefault="00D96A63" w:rsidP="007E5B13"/>
    <w:p w:rsidR="00D96A63" w:rsidRPr="00D55E8A" w:rsidRDefault="00D96A63" w:rsidP="007E5B13"/>
    <w:p w:rsidR="00D96A63" w:rsidRPr="00D55E8A" w:rsidRDefault="00D96A63" w:rsidP="007E5B13">
      <w:r w:rsidRPr="00D55E8A">
        <w:t>The sensor output is non-linear with respect to the distance, so it is not insignificant where the sensors are mounted on the robot. Based on the graph of the analog voltage as a function of the distance, one will have to make decision of an optimal reading interval.</w:t>
      </w:r>
    </w:p>
    <w:p w:rsidR="00D96A63" w:rsidRPr="00D55E8A" w:rsidRDefault="00D96A63" w:rsidP="007E5B13"/>
    <w:p w:rsidR="00D96A63" w:rsidRPr="00D55E8A" w:rsidRDefault="00D96A63" w:rsidP="007E5B13">
      <w:r w:rsidRPr="00D55E8A">
        <w:t>Ultrasonic sensor</w:t>
      </w:r>
    </w:p>
    <w:p w:rsidR="00D96A63" w:rsidRPr="00D55E8A" w:rsidRDefault="00D96A63" w:rsidP="007E5B13">
      <w:r w:rsidRPr="00D55E8A">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rsidR="00D96A63" w:rsidRPr="00D55E8A" w:rsidRDefault="00D96A63" w:rsidP="007E5B13">
      <w:r w:rsidRPr="00D55E8A">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rsidR="00D96A63" w:rsidRPr="00D55E8A" w:rsidRDefault="00D96A63" w:rsidP="007E5B13">
      <w:r w:rsidRPr="00D55E8A">
        <w:rPr>
          <w:noProof/>
          <w:lang w:val="da-DK"/>
        </w:rPr>
        <w:drawing>
          <wp:inline distT="0" distB="0" distL="0" distR="0" wp14:anchorId="50F85165" wp14:editId="6157688E">
            <wp:extent cx="2177415" cy="18726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rsidR="00D96A63" w:rsidRPr="00D55E8A" w:rsidRDefault="00D96A63" w:rsidP="007E5B13">
      <w:r w:rsidRPr="00D55E8A">
        <w:t>Figure 2: Shows ultrasonic sensor echoes. One echo reflects fine on the wall, the other turns into a ghost echo as a result of the angle on the wall</w:t>
      </w:r>
    </w:p>
    <w:p w:rsidR="00D96A63" w:rsidRPr="00D55E8A" w:rsidRDefault="00D96A63" w:rsidP="007E5B13"/>
    <w:p w:rsidR="00D96A63" w:rsidRPr="00D55E8A" w:rsidRDefault="00D96A63" w:rsidP="007E5B13"/>
    <w:p w:rsidR="00D96A63" w:rsidRPr="00D55E8A" w:rsidRDefault="00D96A63" w:rsidP="007E5B13">
      <w:r w:rsidRPr="00D55E8A">
        <w:t>IR- vs Ultrasonic sensor</w:t>
      </w:r>
    </w:p>
    <w:p w:rsidR="00D96A63" w:rsidRPr="00D55E8A" w:rsidRDefault="00D96A63" w:rsidP="007E5B13">
      <w:r w:rsidRPr="00D55E8A">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t>
      </w:r>
      <w:r w:rsidRPr="00D55E8A">
        <w:lastRenderedPageBreak/>
        <w:t xml:space="preserve">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Implementation</w:t>
      </w:r>
    </w:p>
    <w:p w:rsidR="00D96A63" w:rsidRPr="00D55E8A" w:rsidRDefault="00D96A63" w:rsidP="007E5B13">
      <w:r w:rsidRPr="00D55E8A">
        <w:t>Reading from the IR-sensors is relatively simple. In Python, we use the System Management Bus (SMBus) to communicate via I2C with the DA7997 chip. The DA7997 chip is an 8-channel, 12-bit ADC ,that converts the analog sharp sensor output, to digital. The converted output can be read directly from a certain register within the chip, with a few commands:</w:t>
      </w:r>
    </w:p>
    <w:p w:rsidR="00D96A63" w:rsidRPr="00D55E8A" w:rsidRDefault="00283DA1" w:rsidP="007E5B13">
      <w:r>
        <w:rPr>
          <w:noProof/>
          <w:lang w:val="da-DK"/>
        </w:rPr>
        <mc:AlternateContent>
          <mc:Choice Requires="wps">
            <w:drawing>
              <wp:anchor distT="0" distB="0" distL="114300" distR="114300" simplePos="0" relativeHeight="251674112" behindDoc="0" locked="0" layoutInCell="1" allowOverlap="1" wp14:anchorId="7152F9C2" wp14:editId="17447014">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rsidR="00CE742D" w:rsidRDefault="00CE742D" w:rsidP="007E5B13">
                            <w:r>
                              <w:t>SMBus.write_byte(slaveAddress, (0x00 | 0x08 &lt;&lt; 4))</w:t>
                            </w:r>
                          </w:p>
                          <w:p w:rsidR="00CE742D" w:rsidRPr="0060779D" w:rsidRDefault="00CE742D" w:rsidP="007E5B13">
                            <w:r>
                              <w:t>SMBus.read_i2c_block_data(slaveAddress)</w:t>
                            </w:r>
                          </w:p>
                          <w:p w:rsidR="00CE742D" w:rsidRPr="004646F2" w:rsidRDefault="00CE742D" w:rsidP="007E5B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5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">
                <v:textbox>
                  <w:txbxContent>
                    <w:p w:rsidR="00CE742D" w:rsidRDefault="00CE742D" w:rsidP="007E5B13">
                      <w:r>
                        <w:t>SMBus.write_byte(slaveAddress, (0x00 | 0x08 &lt;&lt; 4))</w:t>
                      </w:r>
                    </w:p>
                    <w:p w:rsidR="00CE742D" w:rsidRPr="0060779D" w:rsidRDefault="00CE742D" w:rsidP="007E5B13">
                      <w:r>
                        <w:t>SMBus.read_i2c_block_data(slaveAddress)</w:t>
                      </w:r>
                    </w:p>
                    <w:p w:rsidR="00CE742D" w:rsidRPr="004646F2" w:rsidRDefault="00CE742D" w:rsidP="007E5B13"/>
                  </w:txbxContent>
                </v:textbox>
              </v:shape>
            </w:pict>
          </mc:Fallback>
        </mc:AlternateContent>
      </w:r>
      <w:r w:rsidR="00D96A63" w:rsidRPr="00D55E8A">
        <w:t xml:space="preserve"> </w:t>
      </w:r>
    </w:p>
    <w:p w:rsidR="00D96A63" w:rsidRPr="00D55E8A" w:rsidRDefault="00D96A63" w:rsidP="007E5B13"/>
    <w:p w:rsidR="00D96A63" w:rsidRPr="00D55E8A" w:rsidRDefault="00D96A63" w:rsidP="007E5B13"/>
    <w:p w:rsidR="00D96A63" w:rsidRPr="00D55E8A" w:rsidRDefault="00D96A63" w:rsidP="007E5B13">
      <w:r w:rsidRPr="00D55E8A">
        <w:t>The first line tells the DA7997 chips “pointer register” to point at the 0x00 register, and convert from channel 0x08.</w:t>
      </w:r>
    </w:p>
    <w:p w:rsidR="00D96A63" w:rsidRPr="00D55E8A" w:rsidRDefault="00D96A63" w:rsidP="007E5B13">
      <w:r w:rsidRPr="00D55E8A">
        <w:t xml:space="preserve">The second line tells the DA7997 chip that we want to read the content of whatever register is pointed to </w:t>
      </w:r>
    </w:p>
    <w:p w:rsidR="00D96A63" w:rsidRPr="00D55E8A" w:rsidRDefault="00D96A63" w:rsidP="007E5B13">
      <w:r w:rsidRPr="00D55E8A">
        <w:t>This seem very simple – and it is. The procedure when reading the sensor output is always the same:</w:t>
      </w:r>
    </w:p>
    <w:p w:rsidR="00D96A63" w:rsidRPr="00DB012B" w:rsidRDefault="00D96A63" w:rsidP="001F6971">
      <w:pPr>
        <w:pStyle w:val="ListParagraph"/>
        <w:numPr>
          <w:ilvl w:val="0"/>
          <w:numId w:val="19"/>
        </w:numPr>
        <w:rPr>
          <w:lang w:val="en-US"/>
        </w:rPr>
      </w:pPr>
      <w:r w:rsidRPr="00DB012B">
        <w:rPr>
          <w:lang w:val="en-US"/>
        </w:rPr>
        <w:t>Make sure the pointer register points to the register you want to read/write to (4 LSBS’s)</w:t>
      </w:r>
    </w:p>
    <w:p w:rsidR="00D96A63" w:rsidRPr="00DB012B" w:rsidRDefault="00D96A63" w:rsidP="001F6971">
      <w:pPr>
        <w:pStyle w:val="ListParagraph"/>
        <w:numPr>
          <w:ilvl w:val="0"/>
          <w:numId w:val="19"/>
        </w:numPr>
        <w:rPr>
          <w:lang w:val="en-US"/>
        </w:rPr>
      </w:pPr>
      <w:r w:rsidRPr="00DB012B">
        <w:rPr>
          <w:lang w:val="en-US"/>
        </w:rPr>
        <w:t xml:space="preserve">Make sure the pointer register contains the channel you want to convert from (4 MSB’s) </w:t>
      </w:r>
    </w:p>
    <w:p w:rsidR="00D96A63" w:rsidRPr="00D55E8A" w:rsidRDefault="00D96A63" w:rsidP="001F6971">
      <w:pPr>
        <w:pStyle w:val="ListParagraph"/>
        <w:numPr>
          <w:ilvl w:val="0"/>
          <w:numId w:val="19"/>
        </w:numPr>
      </w:pPr>
      <w:r w:rsidRPr="00D55E8A">
        <w:t>Read data</w:t>
      </w:r>
    </w:p>
    <w:p w:rsidR="00D96A63" w:rsidRPr="00D55E8A" w:rsidRDefault="00D96A63" w:rsidP="007E5B13"/>
    <w:p w:rsidR="00D96A63" w:rsidRPr="00D55E8A" w:rsidRDefault="00D96A63" w:rsidP="007E5B13">
      <w:r w:rsidRPr="00D55E8A">
        <w:t>Reading from multiple sensors</w:t>
      </w:r>
    </w:p>
    <w:p w:rsidR="00D96A63" w:rsidRPr="00D55E8A" w:rsidRDefault="00D96A63" w:rsidP="007E5B13">
      <w:r w:rsidRPr="00D55E8A">
        <w:t>Reading from multiple sensors, can be done in two ways. Either in a loop, where you loop through n sensors (max 8), tell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itself, and simplifies the programming code.</w:t>
      </w:r>
    </w:p>
    <w:p w:rsidR="00D96A63" w:rsidRPr="00D55E8A" w:rsidRDefault="00D96A63" w:rsidP="007E5B13">
      <w:r w:rsidRPr="00D55E8A">
        <w:t>Ideally, we would like to use the automatic swithing solution, but we encountered some problems when tryin</w:t>
      </w:r>
      <w:r w:rsidRPr="00D55E8A">
        <w:lastRenderedPageBreak/>
        <w:t>g to code it. We got wrong output from the sensors, and not all three sensors were read from. We switched to reading in a loop instead -  that worked perfectly, and we will stick to this for a while. However, we would like to compare the two solutions through tests, in the upcoming weeks, to determine the best solution.</w: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Using the converted analog output</w:t>
      </w:r>
    </w:p>
    <w:p w:rsidR="00D96A63" w:rsidRPr="00D55E8A" w:rsidRDefault="00D96A63" w:rsidP="007E5B13">
      <w:r w:rsidRPr="00D55E8A">
        <w:t>When a reading command is done, we receive 2 bytes, where the 12 LSB’s are measurement data</w:t>
      </w:r>
    </w:p>
    <w:p w:rsidR="00D96A63" w:rsidRPr="00D55E8A" w:rsidRDefault="00D96A63" w:rsidP="007E5B13">
      <w:r w:rsidRPr="00D55E8A">
        <w:rPr>
          <w:noProof/>
          <w:lang w:val="da-DK"/>
        </w:rPr>
        <w:drawing>
          <wp:inline distT="0" distB="0" distL="0" distR="0" wp14:anchorId="378C789F" wp14:editId="22FC3EEF">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rsidR="00D96A63" w:rsidRPr="00D55E8A" w:rsidRDefault="00D96A63" w:rsidP="007E5B13">
      <w:r w:rsidRPr="00D55E8A">
        <w:t>Figure 3: Co</w:t>
      </w:r>
      <w:r w:rsidRPr="00D55E8A">
        <w:lastRenderedPageBreak/>
        <w:t>nversion register</w:t>
      </w:r>
    </w:p>
    <w:p w:rsidR="00D96A63" w:rsidRPr="00D55E8A" w:rsidRDefault="00D96A63" w:rsidP="007E5B13">
      <w:r w:rsidRPr="00D55E8A">
        <w:t>This gives us a maximum  decimal value of 4095. This value is gonna be converted to a distance in centimeters. We di</w:t>
      </w:r>
      <w:r w:rsidRPr="00D55E8A">
        <w:lastRenderedPageBreak/>
        <w:t xml:space="preserve">d this by making 100 sample measurements with a 200 ms delay, for each distance in a range from 3-35 cm, to some object. Each measurement was divided by 100 to get the average measurement. </w:t>
      </w:r>
    </w:p>
    <w:p w:rsidR="00D96A63" w:rsidRPr="00D55E8A" w:rsidRDefault="00D96A63" w:rsidP="007E5B13">
      <w:r w:rsidRPr="00D55E8A">
        <w:rPr>
          <w:noProof/>
          <w:lang w:val="da-DK"/>
        </w:rPr>
        <w:drawing>
          <wp:inline distT="0" distB="0" distL="0" distR="0" wp14:anchorId="42072221" wp14:editId="26B5148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rsidR="00D96A63" w:rsidRPr="00D55E8A" w:rsidRDefault="00D96A63" w:rsidP="007E5B13">
      <w:r w:rsidRPr="00D55E8A">
        <w:t>This data was entered in Excel and then imported into Matlab (CFTool) to get an approximated graph, and the equation of this graph.</w:t>
      </w:r>
    </w:p>
    <w:p w:rsidR="00D96A63" w:rsidRPr="00D55E8A" w:rsidRDefault="00D96A63" w:rsidP="007E5B13">
      <w:r w:rsidRPr="00D55E8A">
        <w:rPr>
          <w:noProof/>
          <w:lang w:val="da-DK"/>
        </w:rPr>
        <w:drawing>
          <wp:inline distT="0" distB="0" distL="0" distR="0" wp14:anchorId="0BE10591" wp14:editId="529F3795">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rsidR="00D96A63" w:rsidRPr="00D55E8A" w:rsidRDefault="00D96A63" w:rsidP="007E5B13">
      <w:r w:rsidRPr="00D55E8A">
        <w:t>The equation that describes the graph is given by:</w:t>
      </w:r>
    </w:p>
    <w:p w:rsidR="00D96A63" w:rsidRPr="00D55E8A" w:rsidRDefault="00D96A63" w:rsidP="007E5B13"/>
    <w:p w:rsidR="00D96A63" w:rsidRPr="00D55E8A" w:rsidRDefault="00283DA1" w:rsidP="007E5B13">
      <w:pPr>
        <w:rPr>
          <w:sz w:val="23"/>
          <w:szCs w:val="23"/>
        </w:rPr>
      </w:pPr>
      <w:r>
        <w:rPr>
          <w:noProof/>
          <w:lang w:val="da-DK"/>
        </w:rPr>
        <mc:AlternateContent>
          <mc:Choice Requires="wps">
            <w:drawing>
              <wp:anchor distT="0" distB="0" distL="114300" distR="114300" simplePos="0" relativeHeight="251673088" behindDoc="0" locked="0" layoutInCell="1" allowOverlap="1" wp14:anchorId="412439E7" wp14:editId="25CE268A">
                <wp:simplePos x="0" y="0"/>
                <wp:positionH relativeFrom="column">
                  <wp:posOffset>-1905</wp:posOffset>
                </wp:positionH>
                <wp:positionV relativeFrom="paragraph">
                  <wp:posOffset>15875</wp:posOffset>
                </wp:positionV>
                <wp:extent cx="4201795" cy="1306195"/>
                <wp:effectExtent l="0" t="0" r="27305" b="27305"/>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1795" cy="1306195"/>
                        </a:xfrm>
                        <a:prstGeom prst="rect">
                          <a:avLst/>
                        </a:prstGeom>
                        <a:solidFill>
                          <a:srgbClr val="FFFFFF"/>
                        </a:solidFill>
                        <a:ln w="9525">
                          <a:solidFill>
                            <a:srgbClr val="000000"/>
                          </a:solidFill>
                          <a:miter lim="800000"/>
                          <a:headEnd/>
                          <a:tailEnd/>
                        </a:ln>
                      </wps:spPr>
                      <wps:txbx>
                        <w:txbxContent>
                          <w:p w:rsidR="00CE742D" w:rsidRPr="00FE130F" w:rsidRDefault="00CE742D" w:rsidP="007E5B13">
                            <w:r w:rsidRPr="00FE130F">
                              <w:t>a =   </w:t>
                            </w:r>
                            <w:r>
                              <w:t>46.25  </w:t>
                            </w:r>
                          </w:p>
                          <w:p w:rsidR="00CE742D" w:rsidRPr="00FE130F" w:rsidRDefault="00CE742D" w:rsidP="007E5B13">
                            <w:r>
                              <w:t>b =   -0.004601  </w:t>
                            </w:r>
                          </w:p>
                          <w:p w:rsidR="00CE742D" w:rsidRPr="00FE130F" w:rsidRDefault="00CE742D" w:rsidP="007E5B13">
                            <w:r w:rsidRPr="00FE130F">
                              <w:t>c =   </w:t>
                            </w:r>
                            <w:r>
                              <w:t>22.92  </w:t>
                            </w:r>
                          </w:p>
                          <w:p w:rsidR="00CE742D" w:rsidRPr="00FE130F" w:rsidRDefault="00CE742D" w:rsidP="007E5B13">
                            <w:r>
                              <w:t xml:space="preserve">d =  -0.0007897 </w:t>
                            </w:r>
                          </w:p>
                          <w:p w:rsidR="00CE742D" w:rsidRPr="00FE130F" w:rsidRDefault="00CE742D" w:rsidP="007E5B13">
                            <w:r w:rsidRPr="00FE130F">
                              <w:br/>
                            </w:r>
                            <w:r>
                              <w:t>Distance(cm) =</w:t>
                            </w:r>
                            <w:r w:rsidRPr="00FE130F">
                              <w:t xml:space="preserve"> a*exp(b*adc) + c*exp(d*adc)</w:t>
                            </w:r>
                          </w:p>
                          <w:p w:rsidR="00CE742D" w:rsidRPr="00FE130F" w:rsidRDefault="00CE742D" w:rsidP="007E5B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15pt;margin-top:1.25pt;width:330.85pt;height:102.8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">
                <v:textbox>
                  <w:txbxContent>
                    <w:p w:rsidR="00CE742D" w:rsidRPr="00FE130F" w:rsidRDefault="00CE742D" w:rsidP="007E5B13">
                      <w:r w:rsidRPr="00FE130F">
                        <w:t>a =   </w:t>
                      </w:r>
                      <w:r>
                        <w:t>46.25  </w:t>
                      </w:r>
                    </w:p>
                    <w:p w:rsidR="00CE742D" w:rsidRPr="00FE130F" w:rsidRDefault="00CE742D" w:rsidP="007E5B13">
                      <w:r>
                        <w:t>b =   -0.004601  </w:t>
                      </w:r>
                    </w:p>
                    <w:p w:rsidR="00CE742D" w:rsidRPr="00FE130F" w:rsidRDefault="00CE742D" w:rsidP="007E5B13">
                      <w:r w:rsidRPr="00FE130F">
                        <w:t>c =   </w:t>
                      </w:r>
                      <w:r>
                        <w:t>22.92  </w:t>
                      </w:r>
                    </w:p>
                    <w:p w:rsidR="00CE742D" w:rsidRPr="00FE130F" w:rsidRDefault="00CE742D" w:rsidP="007E5B13">
                      <w:r>
                        <w:t xml:space="preserve">d =  -0.0007897 </w:t>
                      </w:r>
                    </w:p>
                    <w:p w:rsidR="00CE742D" w:rsidRPr="00FE130F" w:rsidRDefault="00CE742D" w:rsidP="007E5B13">
                      <w:r w:rsidRPr="00FE130F">
                        <w:br/>
                      </w:r>
                      <w:r>
                        <w:t>Distance(cm) =</w:t>
                      </w:r>
                      <w:r w:rsidRPr="00FE130F">
                        <w:t xml:space="preserve"> a*exp(b*adc) + c*exp(d*adc)</w:t>
                      </w:r>
                    </w:p>
                    <w:p w:rsidR="00CE742D" w:rsidRPr="00FE130F" w:rsidRDefault="00CE742D" w:rsidP="007E5B13"/>
                  </w:txbxContent>
                </v:textbox>
              </v:shape>
            </w:pict>
          </mc:Fallback>
        </mc:AlternateConten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Whenever receiving data from sensors, the distance from that sensor to a wall, can be calculated from enterin</w:t>
      </w:r>
      <w:r w:rsidRPr="00D55E8A">
        <w:lastRenderedPageBreak/>
        <w:t>g that data into the above equation.</w:t>
      </w:r>
    </w:p>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p w:rsidR="00D96A63" w:rsidRPr="00D55E8A" w:rsidRDefault="00D96A63" w:rsidP="007E5B13">
      <w:r w:rsidRPr="00D55E8A">
        <w:t>Calculating at runtime vs. LookupTable</w:t>
      </w:r>
    </w:p>
    <w:p w:rsidR="00D96A63" w:rsidRPr="00D55E8A" w:rsidRDefault="00D96A63" w:rsidP="007E5B13">
      <w:r w:rsidRPr="00D55E8A">
        <w:t>Sometimes it can be expensive to make calculations at runtime – especially when using Python, that are not that efficient at number-crunching. We already learned, from our mice odometry code, that making a lookup-table that indexes operations, can sometime save a lot of time. Similarly we want to find out if the same applies to our equation that describes the graph on the previous page.</w:t>
      </w:r>
    </w:p>
    <w:p w:rsidR="00D96A63" w:rsidRPr="00D55E8A" w:rsidRDefault="00D96A63" w:rsidP="007E5B13">
      <w:r w:rsidRPr="00D55E8A">
        <w:t>For this purpose we use the Python Timeit module, that measures the CPU time used for a given method.</w:t>
      </w:r>
    </w:p>
    <w:p w:rsidR="00D96A63" w:rsidRPr="00D55E8A" w:rsidRDefault="00D96A63" w:rsidP="007E5B13">
      <w:r w:rsidRPr="00D55E8A">
        <w:rPr>
          <w:noProof/>
          <w:lang w:val="da-DK"/>
        </w:rPr>
        <w:drawing>
          <wp:inline distT="0" distB="0" distL="0" distR="0" wp14:anchorId="70A94AE1" wp14:editId="29AA9645">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rsidR="00D96A63" w:rsidRPr="00D55E8A" w:rsidRDefault="00D96A63" w:rsidP="007E5B13">
      <w:r w:rsidRPr="00D55E8A">
        <w:t>T1: Use the calcAdcToCm() method to convert the value 1000 to a distance in ce</w:t>
      </w:r>
      <w:r w:rsidRPr="00D55E8A">
        <w:lastRenderedPageBreak/>
        <w:t>ntimeters</w:t>
      </w:r>
    </w:p>
    <w:p w:rsidR="00D96A63" w:rsidRPr="00D55E8A" w:rsidRDefault="00D96A63" w:rsidP="007E5B13">
      <w:r w:rsidRPr="00D55E8A">
        <w:t>T2: Create a Lookup-table of converted values from 0 to 3000</w:t>
      </w:r>
    </w:p>
    <w:p w:rsidR="00D96A63" w:rsidRPr="00D55E8A" w:rsidRDefault="00D96A63" w:rsidP="007E5B13">
      <w:r w:rsidRPr="00D55E8A">
        <w:t>T3: Use the Lookup-table to look up the converted value of decimal 1000</w:t>
      </w:r>
    </w:p>
    <w:p w:rsidR="00D96A63" w:rsidRPr="00D55E8A" w:rsidRDefault="00D96A63" w:rsidP="007E5B13"/>
    <w:p w:rsidR="00D96A63" w:rsidRPr="00D55E8A" w:rsidRDefault="00D96A63" w:rsidP="007E5B13">
      <w:r w:rsidRPr="00D55E8A">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D55E8A" w:rsidTr="007851E1">
        <w:tc>
          <w:tcPr>
            <w:tcW w:w="3370" w:type="dxa"/>
          </w:tcPr>
          <w:p w:rsidR="00D96A63" w:rsidRPr="00D55E8A" w:rsidRDefault="00D96A63" w:rsidP="007E5B13">
            <w:r w:rsidRPr="00D55E8A">
              <w:t>calcAdcToCm(1000)</w:t>
            </w:r>
          </w:p>
        </w:tc>
        <w:tc>
          <w:tcPr>
            <w:tcW w:w="5066" w:type="dxa"/>
          </w:tcPr>
          <w:p w:rsidR="00D96A63" w:rsidRPr="00D55E8A" w:rsidRDefault="00D96A63" w:rsidP="007E5B13">
            <w:r w:rsidRPr="00D55E8A">
              <w:object w:dxaOrig="1260" w:dyaOrig="360">
                <v:shape id="_x0000_i1043" type="#_x0000_t75" style="width:63.6pt;height:17.4pt" o:ole="">
                  <v:imagedata r:id="rId104" o:title=""/>
                </v:shape>
                <o:OLEObject Type="Embed" ProgID="Equation.3" ShapeID="_x0000_i1043" DrawAspect="Content" ObjectID="_1448710423" r:id="rId105"/>
              </w:object>
            </w:r>
            <w:r w:rsidRPr="00D55E8A">
              <w:t>s</w:t>
            </w:r>
          </w:p>
        </w:tc>
      </w:tr>
      <w:tr w:rsidR="00D96A63" w:rsidRPr="00D55E8A" w:rsidTr="007851E1">
        <w:tc>
          <w:tcPr>
            <w:tcW w:w="3370" w:type="dxa"/>
          </w:tcPr>
          <w:p w:rsidR="00D96A63" w:rsidRPr="00D55E8A" w:rsidRDefault="00D96A63" w:rsidP="007E5B13">
            <w:r w:rsidRPr="00D55E8A">
              <w:t>initLookupTable()</w:t>
            </w:r>
          </w:p>
        </w:tc>
        <w:tc>
          <w:tcPr>
            <w:tcW w:w="5066" w:type="dxa"/>
          </w:tcPr>
          <w:p w:rsidR="00D96A63" w:rsidRPr="00D55E8A" w:rsidRDefault="00D96A63" w:rsidP="007E5B13">
            <w:r w:rsidRPr="00D55E8A">
              <w:object w:dxaOrig="720" w:dyaOrig="320">
                <v:shape id="_x0000_i1044" type="#_x0000_t75" style="width:36.6pt;height:16.2pt" o:ole="">
                  <v:imagedata r:id="rId106" o:title=""/>
                </v:shape>
                <o:OLEObject Type="Embed" ProgID="Equation.3" ShapeID="_x0000_i1044" DrawAspect="Content" ObjectID="_1448710424" r:id="rId107"/>
              </w:object>
            </w:r>
            <w:r w:rsidRPr="00D55E8A">
              <w:t>s</w:t>
            </w:r>
          </w:p>
        </w:tc>
      </w:tr>
      <w:tr w:rsidR="00D96A63" w:rsidRPr="00D55E8A" w:rsidTr="007851E1">
        <w:tc>
          <w:tcPr>
            <w:tcW w:w="3370" w:type="dxa"/>
          </w:tcPr>
          <w:p w:rsidR="00D96A63" w:rsidRPr="00D55E8A" w:rsidRDefault="00D96A63" w:rsidP="007E5B13">
            <w:r w:rsidRPr="00D55E8A">
              <w:t>lookUpDistance(1000)</w:t>
            </w:r>
          </w:p>
        </w:tc>
        <w:tc>
          <w:tcPr>
            <w:tcW w:w="5066" w:type="dxa"/>
          </w:tcPr>
          <w:p w:rsidR="00D96A63" w:rsidRPr="00D55E8A" w:rsidRDefault="00D96A63" w:rsidP="007E5B13">
            <w:r w:rsidRPr="00D55E8A">
              <w:object w:dxaOrig="1219" w:dyaOrig="360">
                <v:shape id="_x0000_i1045" type="#_x0000_t75" style="width:61.2pt;height:17.4pt" o:ole="">
                  <v:imagedata r:id="rId108" o:title=""/>
                </v:shape>
                <o:OLEObject Type="Embed" ProgID="Equation.3" ShapeID="_x0000_i1045" DrawAspect="Content" ObjectID="_1448710425" r:id="rId109"/>
              </w:object>
            </w:r>
            <w:r w:rsidRPr="00D55E8A">
              <w:t>s</w:t>
            </w:r>
          </w:p>
        </w:tc>
      </w:tr>
    </w:tbl>
    <w:p w:rsidR="00D96A63" w:rsidRPr="00D55E8A" w:rsidRDefault="00D96A63" w:rsidP="007E5B13"/>
    <w:p w:rsidR="00D96A63" w:rsidRPr="00D55E8A" w:rsidRDefault="00D96A63" w:rsidP="007E5B13">
      <w:r w:rsidRPr="00D55E8A">
        <w:t xml:space="preserve">The test shows that making a lookup instead of calculating at runtime, is slightly faster. We actually expected it to be MUCH faster to make a lookup, but it seems as Python is fairly efficient in this case. In our </w:t>
      </w:r>
      <w:r w:rsidRPr="00D55E8A">
        <w:rPr>
          <w:b/>
        </w:rPr>
        <w:t>mice odometry lookup test,</w:t>
      </w:r>
      <w:r w:rsidRPr="00D55E8A">
        <w:t xml:space="preserve">  where we did the same test, only with sin, cos and arctan calculation, it was more than 400 times faster to make a lookup instead of making a calculation. </w:t>
      </w:r>
    </w:p>
    <w:p w:rsidR="00D96A63" w:rsidRPr="00D55E8A" w:rsidRDefault="00D96A63" w:rsidP="007E5B13">
      <w:r w:rsidRPr="00D55E8A">
        <w:t>Despite only giving a slight time usage decrease, we’re gonna stick with the lookup-table. We’re aware that this will cost us a 36 ms. creation overhead time and a small amount of memory.</w:t>
      </w:r>
    </w:p>
    <w:p w:rsidR="00D96A63" w:rsidRPr="00D55E8A" w:rsidRDefault="00D96A63" w:rsidP="007E5B13"/>
    <w:p w:rsidR="00D96A63" w:rsidRPr="00D55E8A" w:rsidRDefault="00D96A63" w:rsidP="007E5B13">
      <w:r w:rsidRPr="00D55E8A">
        <w:t>Sensor sampling rate</w:t>
      </w:r>
    </w:p>
    <w:p w:rsidR="00D96A63" w:rsidRPr="00D55E8A" w:rsidRDefault="00D96A63" w:rsidP="007E5B13">
      <w:r w:rsidRPr="00D55E8A">
        <w:rPr>
          <w:noProof/>
          <w:lang w:val="da-DK"/>
        </w:rPr>
        <w:drawing>
          <wp:inline distT="0" distB="0" distL="0" distR="0" wp14:anchorId="1053AA90" wp14:editId="74C31373">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rsidR="00D96A63" w:rsidRPr="00D55E8A" w:rsidRDefault="00D96A63" w:rsidP="007E5B13">
      <w:pPr>
        <w:pStyle w:val="Normalindented"/>
        <w:rPr>
          <w:lang w:val="da-DK"/>
        </w:rPr>
      </w:pPr>
    </w:p>
    <w:p w:rsidR="00E472A9" w:rsidRDefault="00E472A9" w:rsidP="001F6971">
      <w:pPr>
        <w:pStyle w:val="Heading3"/>
        <w:numPr>
          <w:ilvl w:val="1"/>
          <w:numId w:val="24"/>
        </w:numPr>
      </w:pPr>
      <w:bookmarkStart w:id="99" w:name="_Toc374962343"/>
      <w:r w:rsidRPr="00D55E8A">
        <w:t>RPi-TMC222 baud rate Documentation</w:t>
      </w:r>
      <w:bookmarkEnd w:id="99"/>
    </w:p>
    <w:p w:rsidR="00001646" w:rsidRPr="00262094" w:rsidRDefault="00001646" w:rsidP="007E5B13">
      <w:pPr>
        <w:pStyle w:val="Normalindented"/>
        <w:rPr>
          <w:lang w:val="en-GB"/>
        </w:rPr>
      </w:pPr>
      <w:r w:rsidRPr="00D55E8A">
        <w:t>In order to maintain a continuous movement with the robot, we need to make sure the actual position of the robot, never reaches the target position. This is accomplished by reading certain registers in the TMC222 chip. Our getFullStatus2() method provides us  wi</w:t>
      </w:r>
      <w:r w:rsidRPr="00D55E8A">
        <w:lastRenderedPageBreak/>
        <w:t>th this information, in the form of:</w:t>
      </w:r>
    </w:p>
    <w:p w:rsidR="00001646" w:rsidRPr="00D55E8A" w:rsidRDefault="00001646" w:rsidP="007E5B13"/>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D55E8A" w:rsidTr="00181888">
        <w:tc>
          <w:tcPr>
            <w:tcW w:w="1384" w:type="dxa"/>
          </w:tcPr>
          <w:p w:rsidR="00001646" w:rsidRPr="00D55E8A" w:rsidRDefault="00001646" w:rsidP="007E5B13">
            <w:r w:rsidRPr="00D55E8A">
              <w:t>Address</w:t>
            </w:r>
          </w:p>
        </w:tc>
        <w:tc>
          <w:tcPr>
            <w:tcW w:w="1276" w:type="dxa"/>
          </w:tcPr>
          <w:p w:rsidR="00001646" w:rsidRPr="00D55E8A" w:rsidRDefault="00001646" w:rsidP="007E5B13">
            <w:r w:rsidRPr="00D55E8A">
              <w:t>ActPos.</w:t>
            </w:r>
          </w:p>
        </w:tc>
        <w:tc>
          <w:tcPr>
            <w:tcW w:w="1276" w:type="dxa"/>
          </w:tcPr>
          <w:p w:rsidR="00001646" w:rsidRPr="00D55E8A" w:rsidRDefault="00001646" w:rsidP="007E5B13">
            <w:r w:rsidRPr="00D55E8A">
              <w:t>TagPos.</w:t>
            </w:r>
          </w:p>
        </w:tc>
        <w:tc>
          <w:tcPr>
            <w:tcW w:w="1417" w:type="dxa"/>
          </w:tcPr>
          <w:p w:rsidR="00001646" w:rsidRPr="00D55E8A" w:rsidRDefault="00001646" w:rsidP="007E5B13">
            <w:r w:rsidRPr="00D55E8A">
              <w:t xml:space="preserve">SecPos. </w:t>
            </w:r>
          </w:p>
        </w:tc>
        <w:tc>
          <w:tcPr>
            <w:tcW w:w="1276" w:type="dxa"/>
          </w:tcPr>
          <w:p w:rsidR="00001646" w:rsidRPr="00D55E8A" w:rsidRDefault="00001646" w:rsidP="007E5B13">
            <w:r w:rsidRPr="00D55E8A">
              <w:t>SecPos.</w:t>
            </w:r>
          </w:p>
        </w:tc>
        <w:tc>
          <w:tcPr>
            <w:tcW w:w="567" w:type="dxa"/>
          </w:tcPr>
          <w:p w:rsidR="00001646" w:rsidRPr="00D55E8A" w:rsidRDefault="00001646" w:rsidP="007E5B13">
            <w:r w:rsidRPr="00D55E8A">
              <w:t>NA</w:t>
            </w:r>
          </w:p>
        </w:tc>
      </w:tr>
    </w:tbl>
    <w:p w:rsidR="00001646" w:rsidRPr="00D55E8A" w:rsidRDefault="00001646" w:rsidP="007E5B13">
      <w:r w:rsidRPr="00D55E8A">
        <w:t xml:space="preserve">  </w:t>
      </w:r>
    </w:p>
    <w:p w:rsidR="00001646" w:rsidRPr="00D55E8A" w:rsidRDefault="00001646" w:rsidP="007E5B13">
      <w:r w:rsidRPr="00D55E8A">
        <w:t>During our testing of getting this data, we have discovered huge variations of the information we receive, as well as complete useless return data. We suspected that this could be the result of wrong/inefficient baud rate of the I2C bus.</w:t>
      </w:r>
    </w:p>
    <w:p w:rsidR="00001646" w:rsidRPr="00D55E8A" w:rsidRDefault="00001646" w:rsidP="007E5B13"/>
    <w:p w:rsidR="00001646" w:rsidRPr="00D55E8A" w:rsidRDefault="00001646" w:rsidP="007E5B13">
      <w:r w:rsidRPr="00D55E8A">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rsidR="00001646" w:rsidRPr="00D55E8A" w:rsidRDefault="00001646" w:rsidP="007E5B13"/>
    <w:p w:rsidR="00001646" w:rsidRPr="00D55E8A" w:rsidRDefault="00001646" w:rsidP="007E5B13"/>
    <w:p w:rsidR="00001646" w:rsidRPr="00D55E8A" w:rsidRDefault="00001646" w:rsidP="007E5B13">
      <w:r w:rsidRPr="00D55E8A">
        <w:t xml:space="preserve">First test: Baud rate = 100000 </w:t>
      </w:r>
    </w:p>
    <w:p w:rsidR="00001646" w:rsidRPr="00D55E8A" w:rsidRDefault="00001646" w:rsidP="007E5B13">
      <w:r w:rsidRPr="00D55E8A">
        <w:t xml:space="preserve">Expectation: We would expect ActPos to increase from 0 to 32000, and then increasing by 2500 until it overflows the TagPos limit of </w:t>
      </w:r>
      <w:r w:rsidRPr="00D55E8A">
        <w:rPr>
          <w:position w:val="-4"/>
        </w:rPr>
        <w:object w:dxaOrig="340" w:dyaOrig="300">
          <v:shape id="_x0000_i1046" type="#_x0000_t75" style="width:17.4pt;height:16.2pt" o:ole="">
            <v:imagedata r:id="rId111" o:title=""/>
          </v:shape>
          <o:OLEObject Type="Embed" ProgID="Equation.3" ShapeID="_x0000_i1046" DrawAspect="Content" ObjectID="_1448710426" r:id="rId112"/>
        </w:object>
      </w:r>
      <w:r w:rsidRPr="00D55E8A">
        <w:t xml:space="preserve"> and starts over. Also Address, SecPost, and NA should always stay the same (0xE0, 0x00, 0xFC and 0xFF).</w:t>
      </w:r>
    </w:p>
    <w:p w:rsidR="00001646" w:rsidRPr="00D55E8A" w:rsidRDefault="00001646" w:rsidP="007E5B13"/>
    <w:p w:rsidR="00001646" w:rsidRPr="00D55E8A" w:rsidRDefault="00001646" w:rsidP="007E5B13">
      <w:r w:rsidRPr="00D55E8A">
        <w:t>Results:</w:t>
      </w:r>
    </w:p>
    <w:p w:rsidR="00001646" w:rsidRPr="00D55E8A" w:rsidRDefault="00001646" w:rsidP="007E5B13"/>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D55E8A" w:rsidTr="00181888">
        <w:tc>
          <w:tcPr>
            <w:tcW w:w="1384" w:type="dxa"/>
          </w:tcPr>
          <w:p w:rsidR="00001646" w:rsidRPr="00D55E8A" w:rsidRDefault="00001646" w:rsidP="007E5B13">
            <w:r w:rsidRPr="00D55E8A">
              <w:t>Address</w:t>
            </w:r>
          </w:p>
        </w:tc>
        <w:tc>
          <w:tcPr>
            <w:tcW w:w="1276" w:type="dxa"/>
          </w:tcPr>
          <w:p w:rsidR="00001646" w:rsidRPr="00D55E8A" w:rsidRDefault="00001646" w:rsidP="007E5B13">
            <w:r w:rsidRPr="00D55E8A">
              <w:t>ActPos.</w:t>
            </w:r>
          </w:p>
        </w:tc>
        <w:tc>
          <w:tcPr>
            <w:tcW w:w="1276" w:type="dxa"/>
          </w:tcPr>
          <w:p w:rsidR="00001646" w:rsidRPr="00D55E8A" w:rsidRDefault="00001646" w:rsidP="007E5B13">
            <w:r w:rsidRPr="00D55E8A">
              <w:t>TagPos.</w:t>
            </w:r>
          </w:p>
        </w:tc>
        <w:tc>
          <w:tcPr>
            <w:tcW w:w="1417" w:type="dxa"/>
          </w:tcPr>
          <w:p w:rsidR="00001646" w:rsidRPr="00D55E8A" w:rsidRDefault="00001646" w:rsidP="007E5B13">
            <w:r w:rsidRPr="00D55E8A">
              <w:t xml:space="preserve">SecPos. </w:t>
            </w:r>
          </w:p>
        </w:tc>
        <w:tc>
          <w:tcPr>
            <w:tcW w:w="1276" w:type="dxa"/>
          </w:tcPr>
          <w:p w:rsidR="00001646" w:rsidRPr="00D55E8A" w:rsidRDefault="00001646" w:rsidP="007E5B13">
            <w:r w:rsidRPr="00D55E8A">
              <w:t>SecPos.</w:t>
            </w:r>
          </w:p>
        </w:tc>
        <w:tc>
          <w:tcPr>
            <w:tcW w:w="567" w:type="dxa"/>
          </w:tcPr>
          <w:p w:rsidR="00001646" w:rsidRPr="00D55E8A" w:rsidRDefault="00001646" w:rsidP="007E5B13">
            <w:r w:rsidRPr="00D55E8A">
              <w:t>NA</w:t>
            </w:r>
          </w:p>
        </w:tc>
      </w:tr>
    </w:tbl>
    <w:p w:rsidR="00001646" w:rsidRPr="00D55E8A" w:rsidRDefault="00001646" w:rsidP="007E5B13"/>
    <w:p w:rsidR="00001646" w:rsidRPr="00D55E8A" w:rsidRDefault="00001646" w:rsidP="007E5B13">
      <w:r w:rsidRPr="00D55E8A">
        <w:t>0xe0</w:t>
      </w:r>
      <w:r w:rsidRPr="00D55E8A">
        <w:tab/>
        <w:t>32896</w:t>
      </w:r>
      <w:r w:rsidRPr="00D55E8A">
        <w:tab/>
        <w:t>64896</w:t>
      </w:r>
      <w:r w:rsidRPr="00D55E8A">
        <w:tab/>
        <w:t>0x80</w:t>
      </w:r>
      <w:r w:rsidRPr="00D55E8A">
        <w:tab/>
        <w:t>0xfe</w:t>
      </w:r>
      <w:r w:rsidRPr="00D55E8A">
        <w:tab/>
        <w:t>0xff</w:t>
      </w:r>
    </w:p>
    <w:p w:rsidR="00001646" w:rsidRPr="00D55E8A" w:rsidRDefault="00001646" w:rsidP="007E5B13">
      <w:r w:rsidRPr="00D55E8A">
        <w:t>0xe0</w:t>
      </w:r>
      <w:r w:rsidRPr="00D55E8A">
        <w:tab/>
        <w:t>34996</w:t>
      </w:r>
      <w:r w:rsidRPr="00D55E8A">
        <w:tab/>
        <w:t>48895</w:t>
      </w:r>
      <w:r w:rsidRPr="00D55E8A">
        <w:tab/>
        <w:t>0xff</w:t>
      </w:r>
      <w:r w:rsidRPr="00D55E8A">
        <w:tab/>
        <w:t>0xff</w:t>
      </w:r>
      <w:r w:rsidRPr="00D55E8A">
        <w:tab/>
        <w:t>0xff</w:t>
      </w:r>
    </w:p>
    <w:p w:rsidR="00001646" w:rsidRPr="00D55E8A" w:rsidRDefault="00001646" w:rsidP="007E5B13">
      <w:r w:rsidRPr="00D55E8A">
        <w:t>0xe0</w:t>
      </w:r>
      <w:r w:rsidRPr="00D55E8A">
        <w:tab/>
        <w:t>37859</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41094</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44453</w:t>
      </w:r>
      <w:r w:rsidRPr="00D55E8A">
        <w:tab/>
        <w:t>64896</w:t>
      </w:r>
      <w:r w:rsidRPr="00D55E8A">
        <w:tab/>
        <w:t>0x80</w:t>
      </w:r>
      <w:r w:rsidRPr="00D55E8A">
        <w:tab/>
        <w:t>0xff</w:t>
      </w:r>
      <w:r w:rsidRPr="00D55E8A">
        <w:tab/>
        <w:t>0xff</w:t>
      </w:r>
    </w:p>
    <w:p w:rsidR="00001646" w:rsidRPr="00D55E8A" w:rsidRDefault="00001646" w:rsidP="007E5B13">
      <w:r w:rsidRPr="00D55E8A">
        <w:t>0xe0</w:t>
      </w:r>
      <w:r w:rsidRPr="00D55E8A">
        <w:tab/>
        <w:t>48318</w:t>
      </w:r>
      <w:r w:rsidRPr="00D55E8A">
        <w:tab/>
        <w:t>64896</w:t>
      </w:r>
      <w:r w:rsidRPr="00D55E8A">
        <w:tab/>
        <w:t>0x80</w:t>
      </w:r>
      <w:r w:rsidRPr="00D55E8A">
        <w:tab/>
        <w:t>0xff</w:t>
      </w:r>
      <w:r w:rsidRPr="00D55E8A">
        <w:tab/>
        <w:t>0xff</w:t>
      </w:r>
    </w:p>
    <w:p w:rsidR="00001646" w:rsidRPr="00D55E8A" w:rsidRDefault="00001646" w:rsidP="007E5B13">
      <w:r w:rsidRPr="00D55E8A">
        <w:t>0xe0</w:t>
      </w:r>
      <w:r w:rsidRPr="00D55E8A">
        <w:tab/>
        <w:t>50565</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53171</w:t>
      </w:r>
      <w:r w:rsidRPr="00D55E8A">
        <w:tab/>
        <w:t>64896</w:t>
      </w:r>
      <w:r w:rsidRPr="00D55E8A">
        <w:tab/>
        <w:t>0x80</w:t>
      </w:r>
      <w:r w:rsidRPr="00D55E8A">
        <w:tab/>
        <w:t>0xfe</w:t>
      </w:r>
      <w:r w:rsidRPr="00D55E8A">
        <w:tab/>
        <w:t>0</w:t>
      </w:r>
      <w:r w:rsidRPr="00D55E8A">
        <w:lastRenderedPageBreak/>
        <w:t>xff</w:t>
      </w:r>
    </w:p>
    <w:p w:rsidR="00001646" w:rsidRPr="00D55E8A" w:rsidRDefault="00001646" w:rsidP="007E5B13">
      <w:r w:rsidRPr="00D55E8A">
        <w:t>0xe0</w:t>
      </w:r>
      <w:r w:rsidRPr="00D55E8A">
        <w:tab/>
        <w:t>56534</w:t>
      </w:r>
      <w:r w:rsidRPr="00D55E8A">
        <w:tab/>
        <w:t>64896</w:t>
      </w:r>
      <w:r w:rsidRPr="00D55E8A">
        <w:tab/>
        <w:t>0xff</w:t>
      </w:r>
      <w:r w:rsidRPr="00D55E8A">
        <w:tab/>
        <w:t>0xff</w:t>
      </w:r>
      <w:r w:rsidRPr="00D55E8A">
        <w:tab/>
        <w:t>0xff</w:t>
      </w:r>
    </w:p>
    <w:p w:rsidR="00001646" w:rsidRPr="00D55E8A" w:rsidRDefault="00001646" w:rsidP="007E5B13">
      <w:r w:rsidRPr="00D55E8A">
        <w:t>0xe0</w:t>
      </w:r>
      <w:r w:rsidRPr="00D55E8A">
        <w:tab/>
        <w:t>59893</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63630</w:t>
      </w:r>
      <w:r w:rsidRPr="00D55E8A">
        <w:tab/>
        <w:t>64896</w:t>
      </w:r>
      <w:r w:rsidRPr="00D55E8A">
        <w:tab/>
        <w:t>0xff</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64896</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64896</w:t>
      </w:r>
      <w:r w:rsidRPr="00D55E8A">
        <w:tab/>
        <w:t>64896</w:t>
      </w:r>
      <w:r w:rsidRPr="00D55E8A">
        <w:tab/>
        <w:t>0x80</w:t>
      </w:r>
      <w:r w:rsidRPr="00D55E8A">
        <w:tab/>
        <w:t>0xfc</w:t>
      </w:r>
      <w:r w:rsidRPr="00D55E8A">
        <w:tab/>
        <w:t>0xff</w:t>
      </w:r>
    </w:p>
    <w:p w:rsidR="00001646" w:rsidRPr="00D55E8A" w:rsidRDefault="00001646" w:rsidP="007E5B13">
      <w:r w:rsidRPr="00D55E8A">
        <w:t>0xe0</w:t>
      </w:r>
      <w:r w:rsidRPr="00D55E8A">
        <w:tab/>
        <w:t>64896</w:t>
      </w:r>
      <w:r w:rsidRPr="00D55E8A">
        <w:tab/>
        <w:t>64896</w:t>
      </w:r>
      <w:r w:rsidRPr="00D55E8A">
        <w:tab/>
        <w:t>0x80</w:t>
      </w:r>
      <w:r w:rsidRPr="00D55E8A">
        <w:tab/>
        <w:t>0xfe</w:t>
      </w:r>
      <w:r w:rsidRPr="00D55E8A">
        <w:tab/>
        <w:t>0xff</w:t>
      </w:r>
    </w:p>
    <w:p w:rsidR="00001646" w:rsidRPr="00D55E8A" w:rsidRDefault="00001646" w:rsidP="007E5B13">
      <w:r w:rsidRPr="00D55E8A">
        <w:t>0xe0</w:t>
      </w:r>
      <w:r w:rsidRPr="00D55E8A">
        <w:tab/>
        <w:t>64896</w:t>
      </w:r>
      <w:r w:rsidRPr="00D55E8A">
        <w:tab/>
        <w:t>64896</w:t>
      </w:r>
      <w:r w:rsidRPr="00D55E8A">
        <w:tab/>
        <w:t>0x80</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37000</w:t>
      </w:r>
      <w:r w:rsidRPr="00D55E8A">
        <w:tab/>
        <w:t>37000</w:t>
      </w:r>
      <w:r w:rsidRPr="00D55E8A">
        <w:tab/>
        <w:t>0x80</w:t>
      </w:r>
      <w:r w:rsidRPr="00D55E8A">
        <w:tab/>
        <w:t>0xfe</w:t>
      </w:r>
      <w:r w:rsidRPr="00D55E8A">
        <w:tab/>
        <w:t>0xff</w:t>
      </w:r>
    </w:p>
    <w:p w:rsidR="00001646" w:rsidRPr="00D55E8A" w:rsidRDefault="00001646" w:rsidP="007E5B13">
      <w:r w:rsidRPr="00D55E8A">
        <w:t>0xe0</w:t>
      </w:r>
      <w:r w:rsidRPr="00D55E8A">
        <w:tab/>
        <w:t>39628</w:t>
      </w:r>
      <w:r w:rsidRPr="00D55E8A">
        <w:tab/>
        <w:t>39628</w:t>
      </w:r>
      <w:r w:rsidRPr="00D55E8A">
        <w:tab/>
        <w:t>0x80</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44500</w:t>
      </w:r>
      <w:r w:rsidRPr="00D55E8A">
        <w:tab/>
        <w:t>44500</w:t>
      </w:r>
      <w:r w:rsidRPr="00D55E8A">
        <w:tab/>
        <w:t>0x80</w:t>
      </w:r>
      <w:r w:rsidRPr="00D55E8A">
        <w:tab/>
        <w:t>0xfc</w:t>
      </w:r>
      <w:r w:rsidRPr="00D55E8A">
        <w:tab/>
        <w:t>0xff</w:t>
      </w:r>
    </w:p>
    <w:p w:rsidR="00001646" w:rsidRPr="00D55E8A" w:rsidRDefault="00001646" w:rsidP="007E5B13">
      <w:r w:rsidRPr="00D55E8A">
        <w:t>0xe0</w:t>
      </w:r>
      <w:r w:rsidRPr="00D55E8A">
        <w:tab/>
        <w:t>47000</w:t>
      </w:r>
      <w:r w:rsidRPr="00D55E8A">
        <w:tab/>
        <w:t>56319</w:t>
      </w:r>
      <w:r w:rsidRPr="00D55E8A">
        <w:tab/>
        <w:t>0xff</w:t>
      </w:r>
      <w:r w:rsidRPr="00D55E8A">
        <w:tab/>
        <w:t>0xff</w:t>
      </w:r>
      <w:r w:rsidRPr="00D55E8A">
        <w:tab/>
        <w:t>0xff</w:t>
      </w:r>
    </w:p>
    <w:p w:rsidR="00001646" w:rsidRPr="00D55E8A" w:rsidRDefault="00001646" w:rsidP="007E5B13">
      <w:r w:rsidRPr="00D55E8A">
        <w:t>0xe0</w:t>
      </w:r>
      <w:r w:rsidRPr="00D55E8A">
        <w:tab/>
        <w:t>49628</w:t>
      </w:r>
      <w:r w:rsidRPr="00D55E8A">
        <w:tab/>
        <w:t>49628</w:t>
      </w:r>
      <w:r w:rsidRPr="00D55E8A">
        <w:tab/>
        <w:t>0x80</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54500</w:t>
      </w:r>
      <w:r w:rsidRPr="00D55E8A">
        <w:tab/>
        <w:t>54500</w:t>
      </w:r>
      <w:r w:rsidRPr="00D55E8A">
        <w:tab/>
        <w:t>0x80</w:t>
      </w:r>
      <w:r w:rsidRPr="00D55E8A">
        <w:tab/>
        <w:t>0xfc</w:t>
      </w:r>
      <w:r w:rsidRPr="00D55E8A">
        <w:tab/>
        <w:t>0xff</w:t>
      </w:r>
    </w:p>
    <w:p w:rsidR="00001646" w:rsidRPr="00D55E8A" w:rsidRDefault="00001646" w:rsidP="007E5B13">
      <w:r w:rsidRPr="00D55E8A">
        <w:t>0xe0</w:t>
      </w:r>
      <w:r w:rsidRPr="00D55E8A">
        <w:tab/>
        <w:t>57000</w:t>
      </w:r>
      <w:r w:rsidRPr="00D55E8A">
        <w:tab/>
        <w:t>57000</w:t>
      </w:r>
      <w:r w:rsidRPr="00D55E8A">
        <w:tab/>
        <w:t>0x80</w:t>
      </w:r>
      <w:r w:rsidRPr="00D55E8A">
        <w:tab/>
        <w:t>0xff</w:t>
      </w:r>
      <w:r w:rsidRPr="00D55E8A">
        <w:tab/>
        <w:t>0xff</w:t>
      </w:r>
    </w:p>
    <w:p w:rsidR="00001646" w:rsidRPr="00D55E8A" w:rsidRDefault="00001646" w:rsidP="007E5B13">
      <w:r w:rsidRPr="00D55E8A">
        <w:t>0xe0</w:t>
      </w:r>
      <w:r w:rsidRPr="00D55E8A">
        <w:tab/>
        <w:t>59628</w:t>
      </w:r>
      <w:r w:rsidRPr="00D55E8A">
        <w:tab/>
        <w:t>59628</w:t>
      </w:r>
      <w:r w:rsidRPr="00D55E8A">
        <w:tab/>
        <w:t>0x80</w:t>
      </w:r>
      <w:r w:rsidRPr="00D55E8A">
        <w:tab/>
        <w:t>0xfe</w:t>
      </w:r>
      <w:r w:rsidRPr="00D55E8A">
        <w:tab/>
        <w:t>0xff</w:t>
      </w:r>
    </w:p>
    <w:p w:rsidR="00001646" w:rsidRPr="00D55E8A" w:rsidRDefault="00001646" w:rsidP="007E5B13">
      <w:r w:rsidRPr="00D55E8A">
        <w:t>0xe0</w:t>
      </w:r>
      <w:r w:rsidRPr="00D55E8A">
        <w:tab/>
        <w:t>62128</w:t>
      </w:r>
      <w:r w:rsidRPr="00D55E8A">
        <w:tab/>
        <w:t>62128</w:t>
      </w:r>
      <w:r w:rsidRPr="00D55E8A">
        <w:tab/>
        <w:t>0x80</w:t>
      </w:r>
      <w:r w:rsidRPr="00D55E8A">
        <w:tab/>
        <w:t>0xfc</w:t>
      </w:r>
      <w:r w:rsidRPr="00D55E8A">
        <w:tab/>
        <w:t>0xff</w:t>
      </w:r>
    </w:p>
    <w:p w:rsidR="00001646" w:rsidRPr="00D55E8A" w:rsidRDefault="00001646" w:rsidP="007E5B13">
      <w:r w:rsidRPr="00D55E8A">
        <w:t>0xe0</w:t>
      </w:r>
      <w:r w:rsidRPr="00D55E8A">
        <w:tab/>
        <w:t>64500</w:t>
      </w:r>
      <w:r w:rsidRPr="00D55E8A">
        <w:tab/>
        <w:t>64500</w:t>
      </w:r>
      <w:r w:rsidRPr="00D55E8A">
        <w:tab/>
        <w:t>0x80</w:t>
      </w:r>
      <w:r w:rsidRPr="00D55E8A">
        <w:tab/>
        <w:t>0xfe</w:t>
      </w:r>
      <w:r w:rsidRPr="00D55E8A">
        <w:tab/>
        <w:t>0xff</w:t>
      </w:r>
    </w:p>
    <w:p w:rsidR="00001646" w:rsidRPr="00D55E8A" w:rsidRDefault="00001646" w:rsidP="007E5B13">
      <w:r w:rsidRPr="00D55E8A">
        <w:t>0xe0</w:t>
      </w:r>
      <w:r w:rsidRPr="00D55E8A">
        <w:tab/>
        <w:t>34232</w:t>
      </w:r>
      <w:r w:rsidRPr="00D55E8A">
        <w:tab/>
        <w:t>34268</w:t>
      </w:r>
      <w:r w:rsidRPr="00D55E8A">
        <w:tab/>
        <w:t>0xff</w:t>
      </w:r>
      <w:r w:rsidRPr="00D55E8A">
        <w:tab/>
        <w:t>0xff</w:t>
      </w:r>
      <w:r w:rsidRPr="00D55E8A">
        <w:tab/>
        <w:t>0xff</w:t>
      </w:r>
    </w:p>
    <w:p w:rsidR="00001646" w:rsidRPr="00D55E8A" w:rsidRDefault="00001646" w:rsidP="007E5B13">
      <w:r w:rsidRPr="00D55E8A">
        <w:t>0xe0</w:t>
      </w:r>
      <w:r w:rsidRPr="00D55E8A">
        <w:tab/>
        <w:t>36860</w:t>
      </w:r>
      <w:r w:rsidRPr="00D55E8A">
        <w:tab/>
        <w:t>36860</w:t>
      </w:r>
      <w:r w:rsidRPr="00D55E8A">
        <w:tab/>
        <w:t>0x80</w:t>
      </w:r>
      <w:r w:rsidRPr="00D55E8A">
        <w:tab/>
        <w:t>0xfc</w:t>
      </w:r>
      <w:r w:rsidRPr="00D55E8A">
        <w:tab/>
        <w:t>0xff</w:t>
      </w:r>
    </w:p>
    <w:p w:rsidR="00001646" w:rsidRPr="00D55E8A" w:rsidRDefault="00001646" w:rsidP="007E5B13">
      <w:r w:rsidRPr="00D55E8A">
        <w:t>0xe0</w:t>
      </w:r>
      <w:r w:rsidRPr="00D55E8A">
        <w:tab/>
        <w:t>39360</w:t>
      </w:r>
      <w:r w:rsidRPr="00D55E8A">
        <w:tab/>
        <w:t>39360</w:t>
      </w:r>
      <w:r w:rsidRPr="00D55E8A">
        <w:tab/>
        <w:t>0x80</w:t>
      </w:r>
      <w:r w:rsidRPr="00D55E8A">
        <w:tab/>
        <w:t>0xfc</w:t>
      </w:r>
      <w:r w:rsidRPr="00D55E8A">
        <w:tab/>
        <w:t>0xff</w:t>
      </w:r>
    </w:p>
    <w:p w:rsidR="00001646" w:rsidRPr="00D55E8A" w:rsidRDefault="00001646" w:rsidP="007E5B13">
      <w:r w:rsidRPr="00D55E8A">
        <w:t>0xe0</w:t>
      </w:r>
      <w:r w:rsidRPr="00D55E8A">
        <w:tab/>
        <w:t>41860</w:t>
      </w:r>
      <w:r w:rsidRPr="00D55E8A">
        <w:tab/>
        <w:t>41860</w:t>
      </w:r>
      <w:r w:rsidRPr="00D55E8A">
        <w:tab/>
        <w:t>0x80</w:t>
      </w:r>
      <w:r w:rsidRPr="00D55E8A">
        <w:tab/>
        <w:t>0xfe</w:t>
      </w:r>
      <w:r w:rsidRPr="00D55E8A">
        <w:tab/>
        <w:t>0xff</w:t>
      </w:r>
    </w:p>
    <w:p w:rsidR="00001646" w:rsidRPr="00D55E8A" w:rsidRDefault="00001646" w:rsidP="007E5B13">
      <w:r w:rsidRPr="00D55E8A">
        <w:t>0xe0</w:t>
      </w:r>
      <w:r w:rsidRPr="00D55E8A">
        <w:tab/>
        <w:t>44232</w:t>
      </w:r>
      <w:r w:rsidRPr="00D55E8A">
        <w:tab/>
        <w:t>38655</w:t>
      </w:r>
      <w:r w:rsidRPr="00D55E8A">
        <w:tab/>
        <w:t>0xff</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49360</w:t>
      </w:r>
      <w:r w:rsidRPr="00D55E8A">
        <w:tab/>
        <w:t>49360</w:t>
      </w:r>
      <w:r w:rsidRPr="00D55E8A">
        <w:tab/>
        <w:t>0x80</w:t>
      </w:r>
      <w:r w:rsidRPr="00D55E8A">
        <w:tab/>
        <w:t>0xfc</w:t>
      </w:r>
      <w:r w:rsidRPr="00D55E8A">
        <w:tab/>
        <w:t>0xff</w:t>
      </w:r>
    </w:p>
    <w:p w:rsidR="00001646" w:rsidRPr="00D55E8A" w:rsidRDefault="00001646" w:rsidP="007E5B13">
      <w:r w:rsidRPr="00D55E8A">
        <w:t>0xe0</w:t>
      </w:r>
      <w:r w:rsidRPr="00D55E8A">
        <w:tab/>
        <w:t>51860</w:t>
      </w:r>
      <w:r w:rsidRPr="00D55E8A">
        <w:tab/>
        <w:t>51860</w:t>
      </w:r>
      <w:r w:rsidRPr="00D55E8A">
        <w:tab/>
        <w:t>0x80</w:t>
      </w:r>
      <w:r w:rsidRPr="00D55E8A">
        <w:tab/>
        <w:t>0xfe</w:t>
      </w:r>
      <w:r w:rsidRPr="00D55E8A">
        <w:tab/>
        <w:t>0xff</w:t>
      </w:r>
    </w:p>
    <w:p w:rsidR="00001646" w:rsidRPr="00D55E8A" w:rsidRDefault="00001646" w:rsidP="007E5B13">
      <w:r w:rsidRPr="00D55E8A">
        <w:t>0xe0</w:t>
      </w:r>
      <w:r w:rsidRPr="00D55E8A">
        <w:tab/>
        <w:t>54232</w:t>
      </w:r>
      <w:r w:rsidRPr="00D55E8A">
        <w:tab/>
        <w:t>43519</w:t>
      </w:r>
      <w:r w:rsidRPr="00D55E8A">
        <w:tab/>
        <w:t>0xff</w:t>
      </w:r>
      <w:r w:rsidRPr="00D55E8A">
        <w:tab/>
        <w:t>0xff</w:t>
      </w:r>
      <w:r w:rsidRPr="00D55E8A">
        <w:tab/>
        <w:t>0xff</w:t>
      </w:r>
    </w:p>
    <w:p w:rsidR="00001646" w:rsidRPr="00D55E8A" w:rsidRDefault="00001646" w:rsidP="007E5B13">
      <w:r w:rsidRPr="00D55E8A">
        <w:t>0xf0</w:t>
      </w:r>
      <w:r w:rsidRPr="00D55E8A">
        <w:tab/>
        <w:t>65535</w:t>
      </w:r>
      <w:r w:rsidRPr="00D55E8A">
        <w:tab/>
        <w:t>65535</w:t>
      </w:r>
      <w:r w:rsidRPr="00D55E8A">
        <w:tab/>
        <w:t>0xff</w:t>
      </w:r>
      <w:r w:rsidRPr="00D55E8A">
        <w:tab/>
        <w:t>0xff</w:t>
      </w:r>
      <w:r w:rsidRPr="00D55E8A">
        <w:tab/>
        <w:t>0xff</w:t>
      </w:r>
    </w:p>
    <w:p w:rsidR="00001646" w:rsidRPr="00D55E8A" w:rsidRDefault="00001646" w:rsidP="007E5B13">
      <w:r w:rsidRPr="00D55E8A">
        <w:t>0xe0</w:t>
      </w:r>
      <w:r w:rsidRPr="00D55E8A">
        <w:tab/>
        <w:t>59360</w:t>
      </w:r>
      <w:r w:rsidRPr="00D55E8A">
        <w:tab/>
        <w:t>59360</w:t>
      </w:r>
      <w:r w:rsidRPr="00D55E8A">
        <w:tab/>
        <w:t>0x80</w:t>
      </w:r>
      <w:r w:rsidRPr="00D55E8A">
        <w:tab/>
        <w:t>0xfe</w:t>
      </w:r>
      <w:r w:rsidRPr="00D55E8A">
        <w:tab/>
        <w:t>0xff</w:t>
      </w:r>
    </w:p>
    <w:p w:rsidR="00001646" w:rsidRPr="00D55E8A" w:rsidRDefault="00001646" w:rsidP="007E5B13"/>
    <w:p w:rsidR="00001646" w:rsidRPr="00D55E8A" w:rsidRDefault="00001646" w:rsidP="007E5B13"/>
    <w:p w:rsidR="00001646" w:rsidRPr="00D55E8A" w:rsidRDefault="00001646" w:rsidP="007E5B13">
      <w:r w:rsidRPr="00D55E8A">
        <w:t>The test shows that all received data is complete rubbish and in no way useable to achieve a continuous movement.</w:t>
      </w:r>
    </w:p>
    <w:p w:rsidR="00001646" w:rsidRPr="00D55E8A" w:rsidRDefault="00001646" w:rsidP="007E5B13"/>
    <w:p w:rsidR="00001646" w:rsidRPr="00D55E8A" w:rsidRDefault="00001646" w:rsidP="007E5B13"/>
    <w:p w:rsidR="00001646" w:rsidRPr="00D55E8A" w:rsidRDefault="00001646" w:rsidP="007E5B13"/>
    <w:p w:rsidR="00001646" w:rsidRPr="00D55E8A" w:rsidRDefault="00001646" w:rsidP="007E5B13">
      <w:r w:rsidRPr="00D55E8A">
        <w:t>Second test: B</w:t>
      </w:r>
      <w:r w:rsidRPr="00D55E8A">
        <w:lastRenderedPageBreak/>
        <w:t xml:space="preserve">aud rate = 375000 </w:t>
      </w:r>
    </w:p>
    <w:p w:rsidR="00001646" w:rsidRPr="00D55E8A" w:rsidRDefault="00001646" w:rsidP="007E5B13">
      <w:r w:rsidRPr="00D55E8A">
        <w:t xml:space="preserve">Expectation: We would expect ActPos to increase from 0 to 32000, and then increasing by 2500 until it overflows the TagPos limit of </w:t>
      </w:r>
      <w:r w:rsidRPr="00D55E8A">
        <w:rPr>
          <w:position w:val="-4"/>
        </w:rPr>
        <w:object w:dxaOrig="340" w:dyaOrig="300">
          <v:shape id="_x0000_i1047" type="#_x0000_t75" style="width:17.4pt;height:16.2pt" o:ole="">
            <v:imagedata r:id="rId111" o:title=""/>
          </v:shape>
          <o:OLEObject Type="Embed" ProgID="Equation.3" ShapeID="_x0000_i1047" DrawAspect="Content" ObjectID="_1448710427" r:id="rId113"/>
        </w:object>
      </w:r>
      <w:r w:rsidRPr="00D55E8A">
        <w:t xml:space="preserve"> and starts over. Also Address, SecPost, and NA should always stay the same (0xE0, 0x00, 0xFC and 0xFF).</w:t>
      </w:r>
    </w:p>
    <w:p w:rsidR="00001646" w:rsidRPr="00D55E8A" w:rsidRDefault="00001646" w:rsidP="007E5B13"/>
    <w:tbl>
      <w:tblPr>
        <w:tblStyle w:val="TableGrid"/>
        <w:tblW w:w="0" w:type="auto"/>
        <w:tblInd w:w="737" w:type="dxa"/>
        <w:tblLook w:val="04A0" w:firstRow="1" w:lastRow="0" w:firstColumn="1" w:lastColumn="0" w:noHBand="0" w:noVBand="1"/>
      </w:tblPr>
      <w:tblGrid>
        <w:gridCol w:w="1384"/>
        <w:gridCol w:w="1276"/>
        <w:gridCol w:w="1276"/>
        <w:gridCol w:w="1417"/>
        <w:gridCol w:w="1276"/>
        <w:gridCol w:w="567"/>
      </w:tblGrid>
      <w:tr w:rsidR="00001646" w:rsidRPr="00D55E8A" w:rsidTr="00181888">
        <w:tc>
          <w:tcPr>
            <w:tcW w:w="1384" w:type="dxa"/>
          </w:tcPr>
          <w:p w:rsidR="00001646" w:rsidRPr="00D55E8A" w:rsidRDefault="00001646" w:rsidP="007E5B13">
            <w:r w:rsidRPr="00D55E8A">
              <w:t>Address</w:t>
            </w:r>
          </w:p>
        </w:tc>
        <w:tc>
          <w:tcPr>
            <w:tcW w:w="1276" w:type="dxa"/>
          </w:tcPr>
          <w:p w:rsidR="00001646" w:rsidRPr="00D55E8A" w:rsidRDefault="00001646" w:rsidP="007E5B13">
            <w:r w:rsidRPr="00D55E8A">
              <w:t>ActPos.</w:t>
            </w:r>
          </w:p>
        </w:tc>
        <w:tc>
          <w:tcPr>
            <w:tcW w:w="1276" w:type="dxa"/>
          </w:tcPr>
          <w:p w:rsidR="00001646" w:rsidRPr="00D55E8A" w:rsidRDefault="00001646" w:rsidP="007E5B13">
            <w:r w:rsidRPr="00D55E8A">
              <w:t>TagPos.</w:t>
            </w:r>
          </w:p>
        </w:tc>
        <w:tc>
          <w:tcPr>
            <w:tcW w:w="1417" w:type="dxa"/>
          </w:tcPr>
          <w:p w:rsidR="00001646" w:rsidRPr="00D55E8A" w:rsidRDefault="00001646" w:rsidP="007E5B13">
            <w:r w:rsidRPr="00D55E8A">
              <w:t xml:space="preserve">SecPos. </w:t>
            </w:r>
          </w:p>
        </w:tc>
        <w:tc>
          <w:tcPr>
            <w:tcW w:w="1276" w:type="dxa"/>
          </w:tcPr>
          <w:p w:rsidR="00001646" w:rsidRPr="00D55E8A" w:rsidRDefault="00001646" w:rsidP="007E5B13">
            <w:r w:rsidRPr="00D55E8A">
              <w:t>SecPos.</w:t>
            </w:r>
          </w:p>
        </w:tc>
        <w:tc>
          <w:tcPr>
            <w:tcW w:w="567" w:type="dxa"/>
          </w:tcPr>
          <w:p w:rsidR="00001646" w:rsidRPr="00D55E8A" w:rsidRDefault="00001646" w:rsidP="007E5B13">
            <w:r w:rsidRPr="00D55E8A">
              <w:t>NA</w:t>
            </w:r>
          </w:p>
        </w:tc>
      </w:tr>
    </w:tbl>
    <w:p w:rsidR="00001646" w:rsidRPr="00D55E8A" w:rsidRDefault="00001646" w:rsidP="007E5B13"/>
    <w:p w:rsidR="00001646" w:rsidRPr="00D55E8A" w:rsidRDefault="00001646" w:rsidP="007E5B13">
      <w:r w:rsidRPr="00D55E8A">
        <w:t>0xe0</w:t>
      </w:r>
      <w:r w:rsidRPr="00D55E8A">
        <w:tab/>
        <w:t>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2222</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4951</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8179</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11656</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15384</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17622</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2035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23578</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27056</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0783</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200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200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200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200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2000</w:t>
      </w:r>
      <w:r w:rsidRPr="00D55E8A">
        <w:tab/>
        <w:t>32000</w:t>
      </w:r>
      <w:r w:rsidRPr="00D55E8A">
        <w:tab/>
        <w:t>0x0</w:t>
      </w:r>
      <w:r w:rsidRPr="00D55E8A">
        <w:tab/>
        <w:t>0xfc</w:t>
      </w:r>
      <w:r w:rsidRPr="00D55E8A">
        <w:tab/>
        <w:t>0xff</w:t>
      </w:r>
    </w:p>
    <w:p w:rsidR="00001646" w:rsidRPr="00D55E8A" w:rsidRDefault="00001646" w:rsidP="007E5B13">
      <w:r w:rsidRPr="00D55E8A">
        <w:t>0xe0</w:t>
      </w:r>
      <w:r w:rsidRPr="00D55E8A">
        <w:tab/>
        <w:t>34500</w:t>
      </w:r>
      <w:r w:rsidRPr="00D55E8A">
        <w:tab/>
        <w:t>34500</w:t>
      </w:r>
      <w:r w:rsidRPr="00D55E8A">
        <w:tab/>
        <w:t>0x0</w:t>
      </w:r>
      <w:r w:rsidRPr="00D55E8A">
        <w:tab/>
        <w:t>0xfc</w:t>
      </w:r>
      <w:r w:rsidRPr="00D55E8A">
        <w:tab/>
        <w:t>0xff</w:t>
      </w:r>
    </w:p>
    <w:p w:rsidR="00001646" w:rsidRPr="00D55E8A" w:rsidRDefault="00001646" w:rsidP="007E5B13">
      <w:r w:rsidRPr="00D55E8A">
        <w:t>0xe0</w:t>
      </w:r>
      <w:r w:rsidRPr="00D55E8A">
        <w:tab/>
        <w:t>37000</w:t>
      </w:r>
      <w:r w:rsidRPr="00D55E8A">
        <w:tab/>
        <w:t>37000</w:t>
      </w:r>
      <w:r w:rsidRPr="00D55E8A">
        <w:tab/>
        <w:t>0x0</w:t>
      </w:r>
      <w:r w:rsidRPr="00D55E8A">
        <w:tab/>
        <w:t>0xfc</w:t>
      </w:r>
      <w:r w:rsidRPr="00D55E8A">
        <w:tab/>
        <w:t>0xff</w:t>
      </w:r>
    </w:p>
    <w:p w:rsidR="00001646" w:rsidRPr="00D55E8A" w:rsidRDefault="00001646" w:rsidP="007E5B13">
      <w:r w:rsidRPr="00D55E8A">
        <w:t>0xe0</w:t>
      </w:r>
      <w:r w:rsidRPr="00D55E8A">
        <w:tab/>
        <w:t>39500</w:t>
      </w:r>
      <w:r w:rsidRPr="00D55E8A">
        <w:tab/>
        <w:t>39500</w:t>
      </w:r>
      <w:r w:rsidRPr="00D55E8A">
        <w:tab/>
        <w:t>0x0</w:t>
      </w:r>
      <w:r w:rsidRPr="00D55E8A">
        <w:tab/>
        <w:t>0xfc</w:t>
      </w:r>
      <w:r w:rsidRPr="00D55E8A">
        <w:tab/>
        <w:t>0xff</w:t>
      </w:r>
    </w:p>
    <w:p w:rsidR="00001646" w:rsidRPr="00D55E8A" w:rsidRDefault="00001646" w:rsidP="007E5B13">
      <w:r w:rsidRPr="00D55E8A">
        <w:t>0xe0</w:t>
      </w:r>
      <w:r w:rsidRPr="00D55E8A">
        <w:tab/>
        <w:t>42000</w:t>
      </w:r>
      <w:r w:rsidRPr="00D55E8A">
        <w:tab/>
        <w:t>42000</w:t>
      </w:r>
      <w:r w:rsidRPr="00D55E8A">
        <w:tab/>
        <w:t>0x0</w:t>
      </w:r>
      <w:r w:rsidRPr="00D55E8A">
        <w:tab/>
        <w:t>0xfc</w:t>
      </w:r>
      <w:r w:rsidRPr="00D55E8A">
        <w:tab/>
        <w:t>0xff</w:t>
      </w:r>
    </w:p>
    <w:p w:rsidR="00001646" w:rsidRPr="00D55E8A" w:rsidRDefault="00001646" w:rsidP="007E5B13">
      <w:r w:rsidRPr="00D55E8A">
        <w:t>0xe0</w:t>
      </w:r>
      <w:r w:rsidRPr="00D55E8A">
        <w:tab/>
        <w:t>44500</w:t>
      </w:r>
      <w:r w:rsidRPr="00D55E8A">
        <w:tab/>
        <w:t>44500</w:t>
      </w:r>
      <w:r w:rsidRPr="00D55E8A">
        <w:tab/>
        <w:t>0x0</w:t>
      </w:r>
      <w:r w:rsidRPr="00D55E8A">
        <w:tab/>
        <w:t>0xfc</w:t>
      </w:r>
      <w:r w:rsidRPr="00D55E8A">
        <w:tab/>
        <w:t>0xff</w:t>
      </w:r>
    </w:p>
    <w:p w:rsidR="00001646" w:rsidRPr="00D55E8A" w:rsidRDefault="00001646" w:rsidP="007E5B13">
      <w:r w:rsidRPr="00D55E8A">
        <w:t>0xe0</w:t>
      </w:r>
      <w:r w:rsidRPr="00D55E8A">
        <w:tab/>
        <w:t>47000</w:t>
      </w:r>
      <w:r w:rsidRPr="00D55E8A">
        <w:tab/>
        <w:t>47000</w:t>
      </w:r>
      <w:r w:rsidRPr="00D55E8A">
        <w:tab/>
        <w:t>0x0</w:t>
      </w:r>
      <w:r w:rsidRPr="00D55E8A">
        <w:tab/>
        <w:t>0xfc</w:t>
      </w:r>
      <w:r w:rsidRPr="00D55E8A">
        <w:tab/>
        <w:t>0xff</w:t>
      </w:r>
    </w:p>
    <w:p w:rsidR="00001646" w:rsidRPr="00D55E8A" w:rsidRDefault="00001646" w:rsidP="007E5B13">
      <w:r w:rsidRPr="00D55E8A">
        <w:t>0xe0</w:t>
      </w:r>
      <w:r w:rsidRPr="00D55E8A">
        <w:tab/>
        <w:t>49500</w:t>
      </w:r>
      <w:r w:rsidRPr="00D55E8A">
        <w:tab/>
        <w:t>49500</w:t>
      </w:r>
      <w:r w:rsidRPr="00D55E8A">
        <w:tab/>
        <w:t>0x0</w:t>
      </w:r>
      <w:r w:rsidRPr="00D55E8A">
        <w:tab/>
        <w:t>0xfc</w:t>
      </w:r>
      <w:r w:rsidRPr="00D55E8A">
        <w:tab/>
        <w:t>0xff</w:t>
      </w:r>
    </w:p>
    <w:p w:rsidR="00001646" w:rsidRPr="00D55E8A" w:rsidRDefault="00001646" w:rsidP="007E5B13">
      <w:r w:rsidRPr="00D55E8A">
        <w:t>0xe0</w:t>
      </w:r>
      <w:r w:rsidRPr="00D55E8A">
        <w:tab/>
        <w:t>52000</w:t>
      </w:r>
      <w:r w:rsidRPr="00D55E8A">
        <w:tab/>
        <w:t>52000</w:t>
      </w:r>
      <w:r w:rsidRPr="00D55E8A">
        <w:tab/>
        <w:t>0x</w:t>
      </w:r>
      <w:r w:rsidRPr="00D55E8A">
        <w:lastRenderedPageBreak/>
        <w:t>0</w:t>
      </w:r>
      <w:r w:rsidRPr="00D55E8A">
        <w:tab/>
        <w:t>0xfc</w:t>
      </w:r>
      <w:r w:rsidRPr="00D55E8A">
        <w:tab/>
        <w:t>0xff</w:t>
      </w:r>
    </w:p>
    <w:p w:rsidR="00001646" w:rsidRPr="00D55E8A" w:rsidRDefault="00001646" w:rsidP="007E5B13">
      <w:r w:rsidRPr="00D55E8A">
        <w:t>0xe0</w:t>
      </w:r>
      <w:r w:rsidRPr="00D55E8A">
        <w:tab/>
        <w:t>54500</w:t>
      </w:r>
      <w:r w:rsidRPr="00D55E8A">
        <w:tab/>
        <w:t>54500</w:t>
      </w:r>
      <w:r w:rsidRPr="00D55E8A">
        <w:tab/>
        <w:t>0x0</w:t>
      </w:r>
      <w:r w:rsidRPr="00D55E8A">
        <w:tab/>
        <w:t>0xfc</w:t>
      </w:r>
      <w:r w:rsidRPr="00D55E8A">
        <w:tab/>
        <w:t>0xff</w:t>
      </w:r>
    </w:p>
    <w:p w:rsidR="00001646" w:rsidRPr="00D55E8A" w:rsidRDefault="00001646" w:rsidP="007E5B13">
      <w:r w:rsidRPr="00D55E8A">
        <w:t>0xe0</w:t>
      </w:r>
      <w:r w:rsidRPr="00D55E8A">
        <w:tab/>
        <w:t>57000</w:t>
      </w:r>
      <w:r w:rsidRPr="00D55E8A">
        <w:tab/>
        <w:t>57000</w:t>
      </w:r>
      <w:r w:rsidRPr="00D55E8A">
        <w:tab/>
        <w:t>0x0</w:t>
      </w:r>
      <w:r w:rsidRPr="00D55E8A">
        <w:tab/>
        <w:t>0xfc</w:t>
      </w:r>
      <w:r w:rsidRPr="00D55E8A">
        <w:tab/>
        <w:t>0xff</w:t>
      </w:r>
    </w:p>
    <w:p w:rsidR="00001646" w:rsidRPr="00D55E8A" w:rsidRDefault="00001646" w:rsidP="007E5B13">
      <w:r w:rsidRPr="00D55E8A">
        <w:t>0xe0</w:t>
      </w:r>
      <w:r w:rsidRPr="00D55E8A">
        <w:tab/>
        <w:t>59500</w:t>
      </w:r>
      <w:r w:rsidRPr="00D55E8A">
        <w:tab/>
        <w:t>59500</w:t>
      </w:r>
      <w:r w:rsidRPr="00D55E8A">
        <w:tab/>
        <w:t>0x0</w:t>
      </w:r>
      <w:r w:rsidRPr="00D55E8A">
        <w:tab/>
        <w:t>0xfc</w:t>
      </w:r>
      <w:r w:rsidRPr="00D55E8A">
        <w:tab/>
        <w:t>0xff</w:t>
      </w:r>
    </w:p>
    <w:p w:rsidR="00001646" w:rsidRPr="00D55E8A" w:rsidRDefault="00001646" w:rsidP="007E5B13">
      <w:r w:rsidRPr="00D55E8A">
        <w:t>0xe0</w:t>
      </w:r>
      <w:r w:rsidRPr="00D55E8A">
        <w:tab/>
        <w:t>62000</w:t>
      </w:r>
      <w:r w:rsidRPr="00D55E8A">
        <w:tab/>
        <w:t>62000</w:t>
      </w:r>
      <w:r w:rsidRPr="00D55E8A">
        <w:tab/>
        <w:t>0x0</w:t>
      </w:r>
      <w:r w:rsidRPr="00D55E8A">
        <w:tab/>
        <w:t>0xfc</w:t>
      </w:r>
      <w:r w:rsidRPr="00D55E8A">
        <w:tab/>
        <w:t>0xff</w:t>
      </w:r>
    </w:p>
    <w:p w:rsidR="00001646" w:rsidRPr="00D55E8A" w:rsidRDefault="00001646" w:rsidP="007E5B13">
      <w:pPr>
        <w:rPr>
          <w:lang w:val="da-DK"/>
        </w:rPr>
      </w:pPr>
      <w:r w:rsidRPr="00D55E8A">
        <w:rPr>
          <w:lang w:val="da-DK"/>
        </w:rPr>
        <w:t>0xe0</w:t>
      </w:r>
      <w:r w:rsidRPr="00D55E8A">
        <w:rPr>
          <w:lang w:val="da-DK"/>
        </w:rPr>
        <w:tab/>
        <w:t>64500</w:t>
      </w:r>
      <w:r w:rsidRPr="00D55E8A">
        <w:rPr>
          <w:lang w:val="da-DK"/>
        </w:rPr>
        <w:tab/>
        <w:t>64500</w:t>
      </w:r>
      <w:r w:rsidRPr="00D55E8A">
        <w:rPr>
          <w:lang w:val="da-DK"/>
        </w:rPr>
        <w:tab/>
        <w:t>0x0</w:t>
      </w:r>
      <w:r w:rsidRPr="00D55E8A">
        <w:rPr>
          <w:lang w:val="da-DK"/>
        </w:rPr>
        <w:tab/>
        <w:t>0xfc</w:t>
      </w:r>
      <w:r w:rsidRPr="00D55E8A">
        <w:rPr>
          <w:lang w:val="da-DK"/>
        </w:rPr>
        <w:tab/>
        <w:t>0xff</w:t>
      </w:r>
      <w:r w:rsidRPr="00D55E8A">
        <w:rPr>
          <w:lang w:val="da-DK"/>
        </w:rPr>
        <w:tab/>
      </w:r>
      <w:r w:rsidRPr="00D55E8A">
        <w:rPr>
          <w:b/>
          <w:color w:val="000000" w:themeColor="text1"/>
          <w:lang w:val="da-DK"/>
        </w:rPr>
        <w:t>Overflow!</w:t>
      </w:r>
    </w:p>
    <w:p w:rsidR="00001646" w:rsidRPr="00D55E8A" w:rsidRDefault="00001646" w:rsidP="007E5B13">
      <w:pPr>
        <w:rPr>
          <w:lang w:val="da-DK"/>
        </w:rPr>
      </w:pPr>
      <w:r w:rsidRPr="00D55E8A">
        <w:rPr>
          <w:lang w:val="da-DK"/>
        </w:rPr>
        <w:t>0xe0</w:t>
      </w:r>
      <w:r w:rsidRPr="00D55E8A">
        <w:rPr>
          <w:lang w:val="da-DK"/>
        </w:rPr>
        <w:tab/>
        <w:t>1464</w:t>
      </w:r>
      <w:r w:rsidRPr="00D55E8A">
        <w:rPr>
          <w:lang w:val="da-DK"/>
        </w:rPr>
        <w:tab/>
        <w:t>14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3964</w:t>
      </w:r>
      <w:r w:rsidRPr="00D55E8A">
        <w:rPr>
          <w:lang w:val="da-DK"/>
        </w:rPr>
        <w:tab/>
        <w:t>39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6464</w:t>
      </w:r>
      <w:r w:rsidRPr="00D55E8A">
        <w:rPr>
          <w:lang w:val="da-DK"/>
        </w:rPr>
        <w:tab/>
        <w:t>64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8964</w:t>
      </w:r>
      <w:r w:rsidRPr="00D55E8A">
        <w:rPr>
          <w:lang w:val="da-DK"/>
        </w:rPr>
        <w:tab/>
        <w:t>89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11464</w:t>
      </w:r>
      <w:r w:rsidRPr="00D55E8A">
        <w:rPr>
          <w:lang w:val="da-DK"/>
        </w:rPr>
        <w:tab/>
        <w:t>114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13964</w:t>
      </w:r>
      <w:r w:rsidRPr="00D55E8A">
        <w:rPr>
          <w:lang w:val="da-DK"/>
        </w:rPr>
        <w:tab/>
        <w:t>139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16464</w:t>
      </w:r>
      <w:r w:rsidRPr="00D55E8A">
        <w:rPr>
          <w:lang w:val="da-DK"/>
        </w:rPr>
        <w:tab/>
        <w:t>164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18964</w:t>
      </w:r>
      <w:r w:rsidRPr="00D55E8A">
        <w:rPr>
          <w:lang w:val="da-DK"/>
        </w:rPr>
        <w:tab/>
        <w:t>189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21464</w:t>
      </w:r>
      <w:r w:rsidRPr="00D55E8A">
        <w:rPr>
          <w:lang w:val="da-DK"/>
        </w:rPr>
        <w:tab/>
        <w:t>21464</w:t>
      </w:r>
      <w:r w:rsidRPr="00D55E8A">
        <w:rPr>
          <w:lang w:val="da-DK"/>
        </w:rPr>
        <w:tab/>
        <w:t>0x0</w:t>
      </w:r>
      <w:r w:rsidRPr="00D55E8A">
        <w:rPr>
          <w:lang w:val="da-DK"/>
        </w:rPr>
        <w:tab/>
        <w:t>0xfc</w:t>
      </w:r>
      <w:r w:rsidRPr="00D55E8A">
        <w:rPr>
          <w:lang w:val="da-DK"/>
        </w:rPr>
        <w:tab/>
        <w:t>0xff</w:t>
      </w:r>
    </w:p>
    <w:p w:rsidR="00001646" w:rsidRPr="00D55E8A" w:rsidRDefault="00001646" w:rsidP="007E5B13">
      <w:pPr>
        <w:rPr>
          <w:lang w:val="da-DK"/>
        </w:rPr>
      </w:pPr>
      <w:r w:rsidRPr="00D55E8A">
        <w:rPr>
          <w:lang w:val="da-DK"/>
        </w:rPr>
        <w:t>0xe0</w:t>
      </w:r>
      <w:r w:rsidRPr="00D55E8A">
        <w:rPr>
          <w:lang w:val="da-DK"/>
        </w:rPr>
        <w:tab/>
        <w:t>23964</w:t>
      </w:r>
      <w:r w:rsidRPr="00D55E8A">
        <w:rPr>
          <w:lang w:val="da-DK"/>
        </w:rPr>
        <w:tab/>
        <w:t>23964</w:t>
      </w:r>
      <w:r w:rsidRPr="00D55E8A">
        <w:rPr>
          <w:lang w:val="da-DK"/>
        </w:rPr>
        <w:tab/>
        <w:t>0x0</w:t>
      </w:r>
      <w:r w:rsidRPr="00D55E8A">
        <w:rPr>
          <w:lang w:val="da-DK"/>
        </w:rPr>
        <w:tab/>
        <w:t>0xfc</w:t>
      </w:r>
      <w:r w:rsidRPr="00D55E8A">
        <w:rPr>
          <w:lang w:val="da-DK"/>
        </w:rPr>
        <w:tab/>
        <w:t>0xff</w:t>
      </w:r>
    </w:p>
    <w:p w:rsidR="00001646" w:rsidRPr="00D55E8A" w:rsidRDefault="00001646" w:rsidP="007E5B13">
      <w:r w:rsidRPr="00D55E8A">
        <w:t>0xe0</w:t>
      </w:r>
      <w:r w:rsidRPr="00D55E8A">
        <w:tab/>
        <w:t>26464</w:t>
      </w:r>
      <w:r w:rsidRPr="00D55E8A">
        <w:tab/>
        <w:t>26464</w:t>
      </w:r>
      <w:r w:rsidRPr="00D55E8A">
        <w:tab/>
        <w:t>0x0</w:t>
      </w:r>
      <w:r w:rsidRPr="00D55E8A">
        <w:tab/>
        <w:t>0xfc</w:t>
      </w:r>
      <w:r w:rsidRPr="00D55E8A">
        <w:tab/>
        <w:t>0xff</w:t>
      </w:r>
    </w:p>
    <w:p w:rsidR="00001646" w:rsidRPr="00D55E8A" w:rsidRDefault="00001646" w:rsidP="007E5B13"/>
    <w:p w:rsidR="009C2BDD" w:rsidRPr="00DE0EE1" w:rsidRDefault="00001646" w:rsidP="007E5B13">
      <w:r w:rsidRPr="00D55E8A">
        <w:t>The test shows that with a baudrate of 375000, the robot behaves as expected, a</w:t>
      </w:r>
      <w:r w:rsidR="00DE0EE1">
        <w:t>nd returns correct information.</w:t>
      </w:r>
    </w:p>
    <w:p w:rsidR="00D8426A" w:rsidRDefault="003C4F3F" w:rsidP="001F6971">
      <w:pPr>
        <w:pStyle w:val="Heading1"/>
        <w:numPr>
          <w:ilvl w:val="0"/>
          <w:numId w:val="24"/>
        </w:numPr>
      </w:pPr>
      <w:bookmarkStart w:id="100" w:name="_Ref374960819"/>
      <w:bookmarkStart w:id="101" w:name="_Toc374962344"/>
      <w:r w:rsidRPr="003C4F3F">
        <w:t>Resources</w:t>
      </w:r>
      <w:bookmarkEnd w:id="100"/>
      <w:bookmarkEnd w:id="101"/>
    </w:p>
    <w:p w:rsidR="003C4F3F" w:rsidRPr="003C4F3F" w:rsidRDefault="003C4F3F" w:rsidP="001F6971">
      <w:pPr>
        <w:pStyle w:val="Heading2"/>
        <w:numPr>
          <w:ilvl w:val="1"/>
          <w:numId w:val="24"/>
        </w:numPr>
        <w:rPr>
          <w:rFonts w:ascii="Palatino Linotype" w:hAnsi="Palatino Linotype"/>
          <w:sz w:val="22"/>
          <w:szCs w:val="24"/>
        </w:rPr>
      </w:pPr>
      <w:bookmarkStart w:id="102" w:name="_Toc374962345"/>
      <w:r w:rsidRPr="00D55E8A">
        <w:t>Hardware</w:t>
      </w:r>
      <w:bookmarkEnd w:id="102"/>
    </w:p>
    <w:p w:rsidR="003C4F3F" w:rsidRPr="00D55E8A" w:rsidRDefault="003C4F3F" w:rsidP="001F6971">
      <w:pPr>
        <w:pStyle w:val="Normalindented"/>
        <w:numPr>
          <w:ilvl w:val="0"/>
          <w:numId w:val="6"/>
        </w:numPr>
      </w:pPr>
      <w:r w:rsidRPr="00D55E8A">
        <w:t>Robot platform with DC motors</w:t>
      </w:r>
    </w:p>
    <w:p w:rsidR="003C4F3F" w:rsidRPr="00D55E8A" w:rsidRDefault="003C4F3F" w:rsidP="001F6971">
      <w:pPr>
        <w:pStyle w:val="Normalindented"/>
        <w:numPr>
          <w:ilvl w:val="0"/>
          <w:numId w:val="6"/>
        </w:numPr>
      </w:pPr>
      <w:r w:rsidRPr="00D55E8A">
        <w:t>Robot platform with Stepper motors</w:t>
      </w:r>
    </w:p>
    <w:p w:rsidR="003C4F3F" w:rsidRPr="00D55E8A" w:rsidRDefault="003C4F3F" w:rsidP="001F6971">
      <w:pPr>
        <w:pStyle w:val="Normalindented"/>
        <w:numPr>
          <w:ilvl w:val="0"/>
          <w:numId w:val="6"/>
        </w:numPr>
      </w:pPr>
      <w:r w:rsidRPr="00D55E8A">
        <w:t>Motor controllers for DC motor</w:t>
      </w:r>
    </w:p>
    <w:p w:rsidR="003C4F3F" w:rsidRPr="00D55E8A" w:rsidRDefault="003C4F3F" w:rsidP="001F6971">
      <w:pPr>
        <w:pStyle w:val="Normalindented"/>
        <w:numPr>
          <w:ilvl w:val="0"/>
          <w:numId w:val="6"/>
        </w:numPr>
      </w:pPr>
      <w:r w:rsidRPr="00D55E8A">
        <w:t>Motor controllers for stepper motor</w:t>
      </w:r>
    </w:p>
    <w:p w:rsidR="003C4F3F" w:rsidRPr="00D55E8A" w:rsidRDefault="003C4F3F" w:rsidP="001F6971">
      <w:pPr>
        <w:pStyle w:val="Normalindented"/>
        <w:numPr>
          <w:ilvl w:val="0"/>
          <w:numId w:val="6"/>
        </w:numPr>
      </w:pPr>
      <w:r w:rsidRPr="00D55E8A">
        <w:t>Ultrasonic sensors</w:t>
      </w:r>
    </w:p>
    <w:p w:rsidR="003C4F3F" w:rsidRPr="00D55E8A" w:rsidRDefault="003C4F3F" w:rsidP="001F6971">
      <w:pPr>
        <w:pStyle w:val="Normalindented"/>
        <w:numPr>
          <w:ilvl w:val="0"/>
          <w:numId w:val="6"/>
        </w:numPr>
      </w:pPr>
      <w:r w:rsidRPr="00D55E8A">
        <w:t>IR sensors</w:t>
      </w:r>
    </w:p>
    <w:p w:rsidR="003C4F3F" w:rsidRPr="00D55E8A" w:rsidRDefault="003C4F3F" w:rsidP="001F6971">
      <w:pPr>
        <w:pStyle w:val="Normalindented"/>
        <w:numPr>
          <w:ilvl w:val="0"/>
          <w:numId w:val="6"/>
        </w:numPr>
      </w:pPr>
      <w:r w:rsidRPr="00D55E8A">
        <w:t>AD7998</w:t>
      </w:r>
      <w:r>
        <w:t xml:space="preserve"> - Analogue to digital converter</w:t>
      </w:r>
    </w:p>
    <w:p w:rsidR="003C4F3F" w:rsidRPr="00D55E8A" w:rsidRDefault="003C4F3F" w:rsidP="001F6971">
      <w:pPr>
        <w:pStyle w:val="Normalindented"/>
        <w:numPr>
          <w:ilvl w:val="0"/>
          <w:numId w:val="6"/>
        </w:numPr>
      </w:pPr>
      <w:r w:rsidRPr="00D55E8A">
        <w:t>Mice</w:t>
      </w:r>
    </w:p>
    <w:p w:rsidR="003C4F3F" w:rsidRPr="00D55E8A" w:rsidRDefault="003C4F3F" w:rsidP="001F6971">
      <w:pPr>
        <w:pStyle w:val="Normalindented"/>
        <w:numPr>
          <w:ilvl w:val="0"/>
          <w:numId w:val="6"/>
        </w:numPr>
      </w:pPr>
      <w:r w:rsidRPr="00D55E8A">
        <w:t>Raspberry PI´s</w:t>
      </w:r>
    </w:p>
    <w:p w:rsidR="003C4F3F" w:rsidRPr="00D55E8A" w:rsidRDefault="003C4F3F" w:rsidP="001F6971">
      <w:pPr>
        <w:pStyle w:val="Normalindented"/>
        <w:numPr>
          <w:ilvl w:val="0"/>
          <w:numId w:val="6"/>
        </w:numPr>
      </w:pPr>
      <w:r w:rsidRPr="00D55E8A">
        <w:t>WIFI USB adapter</w:t>
      </w:r>
    </w:p>
    <w:p w:rsidR="003C4F3F" w:rsidRPr="00D55E8A" w:rsidRDefault="003C4F3F" w:rsidP="001F6971">
      <w:pPr>
        <w:pStyle w:val="Normalindented"/>
        <w:numPr>
          <w:ilvl w:val="0"/>
          <w:numId w:val="6"/>
        </w:numPr>
      </w:pPr>
      <w:r w:rsidRPr="00D55E8A">
        <w:t>I2C expansion board</w:t>
      </w:r>
    </w:p>
    <w:p w:rsidR="003C4F3F" w:rsidRPr="00D55E8A" w:rsidRDefault="003C4F3F" w:rsidP="001F6971">
      <w:pPr>
        <w:pStyle w:val="Normalindented"/>
        <w:numPr>
          <w:ilvl w:val="0"/>
          <w:numId w:val="6"/>
        </w:numPr>
      </w:pPr>
      <w:r w:rsidRPr="00D55E8A">
        <w:t>Voltage regulator</w:t>
      </w:r>
    </w:p>
    <w:p w:rsidR="003C4F3F" w:rsidRPr="00D55E8A" w:rsidRDefault="003C4F3F" w:rsidP="001F6971">
      <w:pPr>
        <w:pStyle w:val="Normalindented"/>
        <w:numPr>
          <w:ilvl w:val="0"/>
          <w:numId w:val="6"/>
        </w:numPr>
      </w:pPr>
      <w:r w:rsidRPr="00D55E8A">
        <w:t>Battery pack</w:t>
      </w:r>
    </w:p>
    <w:p w:rsidR="003C4F3F" w:rsidRPr="00D55E8A" w:rsidRDefault="003C4F3F" w:rsidP="001F6971">
      <w:pPr>
        <w:pStyle w:val="Normalindented"/>
        <w:numPr>
          <w:ilvl w:val="0"/>
          <w:numId w:val="6"/>
        </w:numPr>
      </w:pPr>
      <w:r w:rsidRPr="00D55E8A">
        <w:t>Laptops</w:t>
      </w:r>
    </w:p>
    <w:p w:rsidR="003C4F3F" w:rsidRPr="00D772BA" w:rsidRDefault="003C4F3F" w:rsidP="001F6971">
      <w:pPr>
        <w:pStyle w:val="Normalindented"/>
        <w:numPr>
          <w:ilvl w:val="0"/>
          <w:numId w:val="6"/>
        </w:numPr>
      </w:pPr>
      <w:r w:rsidRPr="00D55E8A">
        <w:t>Router</w:t>
      </w:r>
    </w:p>
    <w:p w:rsidR="003C4F3F" w:rsidRPr="00302391" w:rsidRDefault="003C4F3F" w:rsidP="001F6971">
      <w:pPr>
        <w:pStyle w:val="Heading2"/>
        <w:numPr>
          <w:ilvl w:val="1"/>
          <w:numId w:val="24"/>
        </w:numPr>
      </w:pPr>
      <w:bookmarkStart w:id="103" w:name="_Toc374962346"/>
      <w:r w:rsidRPr="00302391">
        <w:t>Software</w:t>
      </w:r>
      <w:bookmarkEnd w:id="103"/>
    </w:p>
    <w:p w:rsidR="003C4F3F" w:rsidRPr="00D55E8A" w:rsidRDefault="003C4F3F" w:rsidP="001F6971">
      <w:pPr>
        <w:pStyle w:val="Normalindented"/>
        <w:numPr>
          <w:ilvl w:val="0"/>
          <w:numId w:val="7"/>
        </w:numPr>
      </w:pPr>
      <w:r w:rsidRPr="00D55E8A">
        <w:t>Eclipse</w:t>
      </w:r>
    </w:p>
    <w:p w:rsidR="003C4F3F" w:rsidRPr="00D55E8A" w:rsidRDefault="003C4F3F" w:rsidP="001F6971">
      <w:pPr>
        <w:pStyle w:val="Normalindented"/>
        <w:numPr>
          <w:ilvl w:val="0"/>
          <w:numId w:val="7"/>
        </w:numPr>
      </w:pPr>
      <w:r w:rsidRPr="00D55E8A">
        <w:t>Github</w:t>
      </w:r>
    </w:p>
    <w:p w:rsidR="003C4F3F" w:rsidRPr="00D55E8A" w:rsidRDefault="003C4F3F" w:rsidP="001F6971">
      <w:pPr>
        <w:pStyle w:val="Normalindented"/>
        <w:numPr>
          <w:ilvl w:val="0"/>
          <w:numId w:val="7"/>
        </w:numPr>
      </w:pPr>
      <w:r w:rsidRPr="00D55E8A">
        <w:t>Dropbox</w:t>
      </w:r>
    </w:p>
    <w:p w:rsidR="003C4F3F" w:rsidRPr="00D772BA" w:rsidRDefault="003C4F3F" w:rsidP="001F6971">
      <w:pPr>
        <w:pStyle w:val="Normalindented"/>
        <w:numPr>
          <w:ilvl w:val="0"/>
          <w:numId w:val="7"/>
        </w:numPr>
      </w:pPr>
      <w:r w:rsidRPr="00D55E8A">
        <w:lastRenderedPageBreak/>
        <w:t xml:space="preserve">Google drive </w:t>
      </w:r>
    </w:p>
    <w:p w:rsidR="003C4F3F" w:rsidRPr="003C4F3F" w:rsidRDefault="003C4F3F" w:rsidP="007E5B13">
      <w:pPr>
        <w:pStyle w:val="Normalindented"/>
      </w:pPr>
    </w:p>
    <w:sectPr w:rsidR="003C4F3F" w:rsidRPr="003C4F3F" w:rsidSect="007D4A6E">
      <w:headerReference w:type="default" r:id="rId114"/>
      <w:footerReference w:type="default" r:id="rId115"/>
      <w:headerReference w:type="first" r:id="rId116"/>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971" w:rsidRDefault="001F6971" w:rsidP="007E5B13">
      <w:r>
        <w:separator/>
      </w:r>
    </w:p>
  </w:endnote>
  <w:endnote w:type="continuationSeparator" w:id="0">
    <w:p w:rsidR="001F6971" w:rsidRDefault="001F6971" w:rsidP="007E5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742D" w:rsidRPr="00363A3D" w:rsidRDefault="00CE742D" w:rsidP="007E5B13">
    <w:pPr>
      <w:pStyle w:val="Footer"/>
      <w:rPr>
        <w:rStyle w:val="PageNumber"/>
        <w:b/>
      </w:rPr>
    </w:pPr>
    <w:r w:rsidRPr="00363A3D">
      <w:rPr>
        <w:rStyle w:val="PageNumber"/>
        <w:b/>
      </w:rPr>
      <w:fldChar w:fldCharType="begin"/>
    </w:r>
    <w:r w:rsidRPr="00363A3D">
      <w:rPr>
        <w:rStyle w:val="PageNumber"/>
        <w:b/>
      </w:rPr>
      <w:instrText xml:space="preserve">PAGE  </w:instrText>
    </w:r>
    <w:r w:rsidRPr="00363A3D">
      <w:rPr>
        <w:rStyle w:val="PageNumber"/>
        <w:b/>
      </w:rPr>
      <w:fldChar w:fldCharType="separate"/>
    </w:r>
    <w:r w:rsidR="009E3192">
      <w:rPr>
        <w:rStyle w:val="PageNumber"/>
        <w:b/>
        <w:noProof/>
      </w:rPr>
      <w:t>58</w:t>
    </w:r>
    <w:r w:rsidRPr="00363A3D">
      <w:rPr>
        <w:rStyle w:val="PageNumber"/>
        <w:b/>
      </w:rPr>
      <w:fldChar w:fldCharType="end"/>
    </w:r>
  </w:p>
  <w:tbl>
    <w:tblPr>
      <w:tblW w:w="0" w:type="auto"/>
      <w:tblBorders>
        <w:top w:val="single" w:sz="12" w:space="0" w:color="auto"/>
      </w:tblBorders>
      <w:tblLook w:val="0000" w:firstRow="0" w:lastRow="0" w:firstColumn="0" w:lastColumn="0" w:noHBand="0" w:noVBand="0"/>
    </w:tblPr>
    <w:tblGrid>
      <w:gridCol w:w="8436"/>
    </w:tblGrid>
    <w:tr w:rsidR="00CE742D">
      <w:trPr>
        <w:trHeight w:val="506"/>
      </w:trPr>
      <w:tc>
        <w:tcPr>
          <w:tcW w:w="9854" w:type="dxa"/>
          <w:vAlign w:val="center"/>
        </w:tcPr>
        <w:p w:rsidR="00CE742D" w:rsidRDefault="00CE742D" w:rsidP="007E5B13">
          <w:pPr>
            <w:pStyle w:val="Footer"/>
          </w:pPr>
        </w:p>
      </w:tc>
    </w:tr>
  </w:tbl>
  <w:p w:rsidR="00CE742D" w:rsidRDefault="00CE742D" w:rsidP="007E5B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971" w:rsidRDefault="001F6971" w:rsidP="007E5B13">
      <w:r>
        <w:separator/>
      </w:r>
    </w:p>
  </w:footnote>
  <w:footnote w:type="continuationSeparator" w:id="0">
    <w:p w:rsidR="001F6971" w:rsidRDefault="001F6971" w:rsidP="007E5B13">
      <w:r>
        <w:continuationSeparator/>
      </w:r>
    </w:p>
  </w:footnote>
  <w:footnote w:id="1">
    <w:p w:rsidR="00CE742D" w:rsidRPr="00FD544C" w:rsidRDefault="00CE742D" w:rsidP="007E5B13">
      <w:pPr>
        <w:pStyle w:val="FootnoteText"/>
      </w:pPr>
      <w:r w:rsidRPr="00FD544C">
        <w:rPr>
          <w:rStyle w:val="FootnoteReference"/>
        </w:rPr>
        <w:footnoteRef/>
      </w:r>
      <w:r w:rsidRPr="00FD544C">
        <w:t xml:space="preserve"> Mice odometry documentation and choice of discarding it, is enclosed in the appendices</w:t>
      </w:r>
    </w:p>
  </w:footnote>
  <w:footnote w:id="2">
    <w:p w:rsidR="00CE742D" w:rsidRPr="00FE548A" w:rsidRDefault="00CE742D" w:rsidP="007E5B13">
      <w:pPr>
        <w:pStyle w:val="FootnoteText"/>
      </w:pPr>
      <w:r>
        <w:rPr>
          <w:rStyle w:val="FootnoteReference"/>
        </w:rPr>
        <w:footnoteRef/>
      </w:r>
      <w:r w:rsidRPr="00FE548A">
        <w:t xml:space="preserve"> The full baud rate documentation is enclosed in the appendices</w:t>
      </w:r>
    </w:p>
  </w:footnote>
  <w:footnote w:id="3">
    <w:p w:rsidR="00CE742D" w:rsidRPr="000639EC" w:rsidRDefault="00CE742D" w:rsidP="007E5B13">
      <w:pPr>
        <w:pStyle w:val="FootnoteText"/>
      </w:pPr>
      <w:r w:rsidRPr="000639EC">
        <w:rPr>
          <w:rStyle w:val="FootnoteReference"/>
        </w:rPr>
        <w:footnoteRef/>
      </w:r>
      <w:r w:rsidRPr="000639EC">
        <w:t xml:space="preserve"> Full documentation on PID gain factor tuning and graphs are enclosed in the appendices</w:t>
      </w:r>
    </w:p>
  </w:footnote>
  <w:footnote w:id="4">
    <w:p w:rsidR="00CE742D" w:rsidRPr="00710BBF" w:rsidRDefault="00CE742D" w:rsidP="007E5B13">
      <w:pPr>
        <w:pStyle w:val="FootnoteText"/>
        <w:rPr>
          <w:b/>
        </w:rPr>
      </w:pPr>
      <w:r w:rsidRPr="00710BBF">
        <w:rPr>
          <w:rStyle w:val="FootnoteReference"/>
        </w:rPr>
        <w:footnoteRef/>
      </w:r>
      <w:r w:rsidRPr="00710BBF">
        <w:t xml:space="preserve"> A more adequate explanation of this problem, as well as its solution is enclosed in the appendices: </w:t>
      </w:r>
      <w:r w:rsidRPr="00710BBF">
        <w:rPr>
          <w:b/>
        </w:rPr>
        <w:t>PID_Turn90 error + solution</w:t>
      </w:r>
    </w:p>
  </w:footnote>
  <w:footnote w:id="5">
    <w:p w:rsidR="00CE742D" w:rsidRPr="00710BBF" w:rsidRDefault="00CE742D" w:rsidP="007E5B13">
      <w:pPr>
        <w:pStyle w:val="FootnoteText"/>
      </w:pPr>
      <w:r w:rsidRPr="00710BBF">
        <w:rPr>
          <w:rStyle w:val="FootnoteReference"/>
        </w:rPr>
        <w:footnoteRef/>
      </w:r>
      <w:r w:rsidRPr="00710BBF">
        <w:t xml:space="preserve"> The math behind the iterative approach is enclosed in the appendices</w:t>
      </w:r>
    </w:p>
  </w:footnote>
  <w:footnote w:id="6">
    <w:p w:rsidR="00CE742D" w:rsidRPr="00BA3561" w:rsidRDefault="00CE742D" w:rsidP="007E5B13">
      <w:pPr>
        <w:pStyle w:val="FootnoteText"/>
      </w:pPr>
      <w:r>
        <w:rPr>
          <w:rStyle w:val="FootnoteReference"/>
        </w:rPr>
        <w:footnoteRef/>
      </w:r>
      <w:r w:rsidRPr="00BA3561">
        <w:t xml:space="preserve"> We still have the </w:t>
      </w:r>
      <w:r w:rsidR="00D63C30">
        <w:t>semi</w:t>
      </w:r>
      <w:r w:rsidRPr="00BA3561">
        <w:t>-working branch of th</w:t>
      </w:r>
      <w:r>
        <w:t>e iterative development code on http://www.g</w:t>
      </w:r>
      <w:r w:rsidRPr="00BA3561">
        <w:t>ithub.com/sloev/robot_sem4</w:t>
      </w:r>
    </w:p>
  </w:footnote>
  <w:footnote w:id="7">
    <w:p w:rsidR="00CE742D" w:rsidRPr="0075581D" w:rsidRDefault="00CE742D" w:rsidP="007E5B13">
      <w:pPr>
        <w:pStyle w:val="FootnoteText"/>
      </w:pPr>
      <w:r>
        <w:rPr>
          <w:rStyle w:val="FootnoteReference"/>
        </w:rPr>
        <w:footnoteRef/>
      </w:r>
      <w:r w:rsidRPr="0075581D">
        <w:t xml:space="preserve"> </w:t>
      </w:r>
      <w:r>
        <w:t>Appendix this and appendix that</w:t>
      </w:r>
    </w:p>
  </w:footnote>
  <w:footnote w:id="8">
    <w:p w:rsidR="00CE742D" w:rsidRPr="00A62B4E" w:rsidRDefault="00CE742D" w:rsidP="007E5B13">
      <w:pPr>
        <w:pStyle w:val="FootnoteText"/>
      </w:pPr>
      <w:r>
        <w:rPr>
          <w:rStyle w:val="FootnoteReference"/>
        </w:rPr>
        <w:footnoteRef/>
      </w:r>
      <w:r w:rsidRPr="00A62B4E">
        <w:t xml:space="preserve"> </w:t>
      </w:r>
      <w:r>
        <w:t>Appendix x</w:t>
      </w:r>
    </w:p>
  </w:footnote>
  <w:footnote w:id="9">
    <w:p w:rsidR="00CE742D" w:rsidRPr="00710BBF" w:rsidRDefault="00CE742D" w:rsidP="007E5B13">
      <w:pPr>
        <w:pStyle w:val="FootnoteText"/>
      </w:pPr>
      <w:r>
        <w:rPr>
          <w:rStyle w:val="FootnoteReference"/>
        </w:rPr>
        <w:footnoteRef/>
      </w:r>
      <w:r w:rsidRPr="00397996">
        <w:t xml:space="preserve"> </w:t>
      </w:r>
      <w:r w:rsidRPr="00710BBF">
        <w:t>The complete test of the IR-sensors is enclosed in the appendices</w:t>
      </w:r>
    </w:p>
  </w:footnote>
  <w:footnote w:id="10">
    <w:p w:rsidR="00CE742D" w:rsidRPr="00710BBF" w:rsidRDefault="00CE742D" w:rsidP="007E5B13">
      <w:pPr>
        <w:pStyle w:val="FootnoteText"/>
      </w:pPr>
      <w:r w:rsidRPr="00710BBF">
        <w:rPr>
          <w:rStyle w:val="FootnoteReference"/>
        </w:rPr>
        <w:footnoteRef/>
      </w:r>
      <w:r w:rsidRPr="00710BBF">
        <w:t xml:space="preserve"> The complete test of the motors is enclosed in the appendices</w:t>
      </w:r>
    </w:p>
  </w:footnote>
  <w:footnote w:id="11">
    <w:p w:rsidR="00CE742D" w:rsidRPr="00D76304" w:rsidRDefault="00CE742D" w:rsidP="007E5B13">
      <w:pPr>
        <w:pStyle w:val="FootnoteText"/>
      </w:pPr>
      <w:r w:rsidRPr="00710BBF">
        <w:rPr>
          <w:rStyle w:val="FootnoteReference"/>
        </w:rPr>
        <w:footnoteRef/>
      </w:r>
      <w:r w:rsidRPr="00710BBF">
        <w:t xml:space="preserve"> Graphs based on PID output are enclosed in the appendices</w:t>
      </w:r>
    </w:p>
  </w:footnote>
  <w:footnote w:id="12">
    <w:p w:rsidR="00CE742D" w:rsidRPr="007865A5" w:rsidRDefault="00CE742D" w:rsidP="007E5B13">
      <w:pPr>
        <w:pStyle w:val="FootnoteText"/>
      </w:pPr>
      <w:r>
        <w:rPr>
          <w:rStyle w:val="FootnoteReference"/>
        </w:rPr>
        <w:footnoteRef/>
      </w:r>
      <w:r>
        <w:t xml:space="preserve"> </w:t>
      </w:r>
      <w:r w:rsidRPr="007865A5">
        <w:t>The complete mice odometry documentation is enclosed in the appendices</w:t>
      </w:r>
    </w:p>
  </w:footnote>
  <w:footnote w:id="13">
    <w:p w:rsidR="00CE742D" w:rsidRPr="00ED720D" w:rsidRDefault="00CE742D" w:rsidP="007E5B13">
      <w:pPr>
        <w:pStyle w:val="FootnoteText"/>
      </w:pPr>
      <w:r>
        <w:rPr>
          <w:rStyle w:val="FootnoteReference"/>
        </w:rPr>
        <w:footnoteRef/>
      </w:r>
      <w:r>
        <w:t xml:space="preserve"> Full voltage output documentation is enclosed in the appendices</w:t>
      </w:r>
    </w:p>
  </w:footnote>
  <w:footnote w:id="14">
    <w:p w:rsidR="00CE742D" w:rsidRDefault="00CE742D" w:rsidP="007E5B13">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rsidR="00CE742D" w:rsidRPr="00A805D0" w:rsidRDefault="00CE742D" w:rsidP="007E5B13">
      <w:pPr>
        <w:pStyle w:val="FootnoteText"/>
      </w:pPr>
    </w:p>
  </w:footnote>
  <w:footnote w:id="15">
    <w:p w:rsidR="00BD0709" w:rsidRPr="00BD0709" w:rsidRDefault="00BD0709" w:rsidP="007E5B13">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CE742D">
      <w:trPr>
        <w:cantSplit/>
        <w:trHeight w:val="1134"/>
      </w:trPr>
      <w:tc>
        <w:tcPr>
          <w:tcW w:w="7479" w:type="dxa"/>
        </w:tcPr>
        <w:p w:rsidR="00CE742D" w:rsidRDefault="00CE742D" w:rsidP="007E5B13">
          <w:pPr>
            <w:pStyle w:val="Header"/>
          </w:pPr>
          <w:r>
            <w:fldChar w:fldCharType="begin"/>
          </w:r>
          <w:r>
            <w:instrText xml:space="preserve"> DATE \@ "dd-MM-yyyy" </w:instrText>
          </w:r>
          <w:r>
            <w:fldChar w:fldCharType="separate"/>
          </w:r>
          <w:r w:rsidR="00C610EC">
            <w:rPr>
              <w:noProof/>
            </w:rPr>
            <w:t>16-12-2013</w:t>
          </w:r>
          <w:r>
            <w:fldChar w:fldCharType="end"/>
          </w:r>
        </w:p>
        <w:p w:rsidR="00CE742D" w:rsidRPr="004D7F17" w:rsidRDefault="00CE742D" w:rsidP="007E5B13">
          <w:pPr>
            <w:pStyle w:val="Header"/>
          </w:pPr>
        </w:p>
        <w:p w:rsidR="00CE742D" w:rsidRPr="00363A3D" w:rsidRDefault="00CE742D" w:rsidP="007E5B13">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Content>
              <w:r w:rsidR="00C610EC" w:rsidRPr="00D21592">
                <w:t>Autonomous Maze Mapping and Running Robot</w:t>
              </w:r>
            </w:sdtContent>
          </w:sdt>
          <w:r w:rsidRPr="00363A3D">
            <w:t xml:space="preserve"> </w:t>
          </w:r>
        </w:p>
      </w:tc>
      <w:tc>
        <w:tcPr>
          <w:tcW w:w="851" w:type="dxa"/>
        </w:tcPr>
        <w:p w:rsidR="00CE742D" w:rsidRDefault="00CE742D" w:rsidP="007E5B13">
          <w:pPr>
            <w:pStyle w:val="Header"/>
          </w:pPr>
          <w:r>
            <w:rPr>
              <w:noProof/>
              <w:lang w:val="da-DK"/>
            </w:rPr>
            <w:drawing>
              <wp:inline distT="0" distB="0" distL="0" distR="0" wp14:anchorId="6A8E10C3" wp14:editId="672604C5">
                <wp:extent cx="479650" cy="699608"/>
                <wp:effectExtent l="0" t="0" r="0" b="5715"/>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2450" cy="703692"/>
                        </a:xfrm>
                        <a:prstGeom prst="rect">
                          <a:avLst/>
                        </a:prstGeom>
                        <a:noFill/>
                        <a:ln>
                          <a:noFill/>
                        </a:ln>
                      </pic:spPr>
                    </pic:pic>
                  </a:graphicData>
                </a:graphic>
              </wp:inline>
            </w:drawing>
          </w:r>
        </w:p>
      </w:tc>
    </w:tr>
  </w:tbl>
  <w:p w:rsidR="00CE742D" w:rsidRDefault="00CE742D" w:rsidP="007E5B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CE742D">
      <w:trPr>
        <w:trHeight w:val="1135"/>
      </w:trPr>
      <w:tc>
        <w:tcPr>
          <w:tcW w:w="3794" w:type="dxa"/>
        </w:tcPr>
        <w:p w:rsidR="00CE742D" w:rsidRDefault="00CE742D" w:rsidP="007E5B13">
          <w:pPr>
            <w:pStyle w:val="Header"/>
          </w:pPr>
          <w:r>
            <w:fldChar w:fldCharType="begin"/>
          </w:r>
          <w:r>
            <w:instrText xml:space="preserve"> DATE \@ "dd-MM-yyyy" </w:instrText>
          </w:r>
          <w:r>
            <w:fldChar w:fldCharType="separate"/>
          </w:r>
          <w:r w:rsidR="00C610EC">
            <w:rPr>
              <w:noProof/>
            </w:rPr>
            <w:t>16-12-2013</w:t>
          </w:r>
          <w:r>
            <w:fldChar w:fldCharType="end"/>
          </w:r>
        </w:p>
        <w:p w:rsidR="00CE742D" w:rsidRDefault="00CE742D" w:rsidP="007E5B13">
          <w:pPr>
            <w:pStyle w:val="Header"/>
          </w:pPr>
        </w:p>
        <w:p w:rsidR="00CE742D" w:rsidRPr="004D7F17" w:rsidRDefault="00CE742D" w:rsidP="007E5B13">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Content>
              <w:r w:rsidR="00C610EC" w:rsidRPr="00D21592">
                <w:t>Autonomous Maze Mapping and Running Robot</w:t>
              </w:r>
            </w:sdtContent>
          </w:sdt>
          <w:r w:rsidRPr="004D7F17">
            <w:t xml:space="preserve"> </w:t>
          </w:r>
        </w:p>
        <w:p w:rsidR="00CE742D" w:rsidRPr="00463775" w:rsidRDefault="00CE742D" w:rsidP="007E5B13">
          <w:pPr>
            <w:pStyle w:val="Header"/>
            <w:rPr>
              <w:b/>
            </w:rPr>
          </w:pPr>
          <w:r>
            <w:t>Team 3</w:t>
          </w:r>
        </w:p>
      </w:tc>
      <w:tc>
        <w:tcPr>
          <w:tcW w:w="3544" w:type="dxa"/>
        </w:tcPr>
        <w:p w:rsidR="00CE742D" w:rsidRPr="00AE2AD6" w:rsidRDefault="00CE742D" w:rsidP="007E5B13">
          <w:pPr>
            <w:pStyle w:val="Header"/>
          </w:pPr>
          <w:r w:rsidRPr="00AE2AD6">
            <w:t>Information Technology and Electronics</w:t>
          </w:r>
          <w:r w:rsidRPr="00AE2AD6">
            <w:br/>
          </w:r>
        </w:p>
        <w:p w:rsidR="00CE742D" w:rsidRPr="009045C6" w:rsidRDefault="00CE742D" w:rsidP="007E5B13">
          <w:pPr>
            <w:pStyle w:val="Header"/>
          </w:pPr>
          <w:r>
            <w:t xml:space="preserve">Danish Technical University </w:t>
          </w:r>
          <w:r w:rsidRPr="00704870">
            <w:rPr>
              <w:color w:val="0000FF"/>
              <w:szCs w:val="16"/>
              <w:u w:val="single"/>
            </w:rPr>
            <w:br/>
          </w:r>
          <w:r w:rsidRPr="00F07925">
            <w:br/>
            <w:t>Lautrupvang 15, 2750 Ballerup</w:t>
          </w:r>
        </w:p>
      </w:tc>
      <w:tc>
        <w:tcPr>
          <w:tcW w:w="992" w:type="dxa"/>
        </w:tcPr>
        <w:p w:rsidR="00CE742D" w:rsidRDefault="00CE742D" w:rsidP="007E5B13">
          <w:pPr>
            <w:pStyle w:val="Header"/>
          </w:pPr>
          <w:r>
            <w:rPr>
              <w:noProof/>
              <w:lang w:val="da-DK"/>
            </w:rPr>
            <w:drawing>
              <wp:inline distT="0" distB="0" distL="0" distR="0" wp14:anchorId="2691CD4C" wp14:editId="427DA9A3">
                <wp:extent cx="558459" cy="814557"/>
                <wp:effectExtent l="0" t="0" r="0" b="5080"/>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627" cy="814802"/>
                        </a:xfrm>
                        <a:prstGeom prst="rect">
                          <a:avLst/>
                        </a:prstGeom>
                        <a:noFill/>
                        <a:ln>
                          <a:noFill/>
                        </a:ln>
                      </pic:spPr>
                    </pic:pic>
                  </a:graphicData>
                </a:graphic>
              </wp:inline>
            </w:drawing>
          </w:r>
        </w:p>
      </w:tc>
    </w:tr>
  </w:tbl>
  <w:p w:rsidR="00CE742D" w:rsidRDefault="00CE742D" w:rsidP="007E5B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7">
    <w:nsid w:val="19797082"/>
    <w:multiLevelType w:val="hybridMultilevel"/>
    <w:tmpl w:val="E61082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9">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0">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4">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15">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6">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9">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0">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22">
    <w:nsid w:val="7589530B"/>
    <w:multiLevelType w:val="hybridMultilevel"/>
    <w:tmpl w:val="148A5962"/>
    <w:lvl w:ilvl="0" w:tplc="1ED64F42">
      <w:start w:val="1"/>
      <w:numFmt w:val="decimal"/>
      <w:pStyle w:val="Heading2"/>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7A20683D"/>
    <w:multiLevelType w:val="hybridMultilevel"/>
    <w:tmpl w:val="4F001488"/>
    <w:lvl w:ilvl="0" w:tplc="66AEAA70">
      <w:start w:val="1"/>
      <w:numFmt w:val="decimal"/>
      <w:pStyle w:val="Heading3"/>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8">
    <w:nsid w:val="7E794210"/>
    <w:multiLevelType w:val="hybridMultilevel"/>
    <w:tmpl w:val="20C0A5BC"/>
    <w:lvl w:ilvl="0" w:tplc="26F85F72">
      <w:start w:val="1"/>
      <w:numFmt w:val="decimal"/>
      <w:pStyle w:val="Heading1"/>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6"/>
  </w:num>
  <w:num w:numId="2">
    <w:abstractNumId w:val="23"/>
  </w:num>
  <w:num w:numId="3">
    <w:abstractNumId w:val="5"/>
  </w:num>
  <w:num w:numId="4">
    <w:abstractNumId w:val="24"/>
  </w:num>
  <w:num w:numId="5">
    <w:abstractNumId w:val="4"/>
  </w:num>
  <w:num w:numId="6">
    <w:abstractNumId w:val="9"/>
  </w:num>
  <w:num w:numId="7">
    <w:abstractNumId w:val="13"/>
  </w:num>
  <w:num w:numId="8">
    <w:abstractNumId w:val="12"/>
  </w:num>
  <w:num w:numId="9">
    <w:abstractNumId w:val="0"/>
  </w:num>
  <w:num w:numId="10">
    <w:abstractNumId w:val="3"/>
  </w:num>
  <w:num w:numId="11">
    <w:abstractNumId w:val="2"/>
  </w:num>
  <w:num w:numId="12">
    <w:abstractNumId w:val="10"/>
  </w:num>
  <w:num w:numId="13">
    <w:abstractNumId w:val="26"/>
  </w:num>
  <w:num w:numId="14">
    <w:abstractNumId w:val="15"/>
  </w:num>
  <w:num w:numId="15">
    <w:abstractNumId w:val="27"/>
  </w:num>
  <w:num w:numId="16">
    <w:abstractNumId w:val="7"/>
  </w:num>
  <w:num w:numId="17">
    <w:abstractNumId w:val="18"/>
  </w:num>
  <w:num w:numId="18">
    <w:abstractNumId w:val="17"/>
  </w:num>
  <w:num w:numId="19">
    <w:abstractNumId w:val="1"/>
  </w:num>
  <w:num w:numId="20">
    <w:abstractNumId w:val="6"/>
  </w:num>
  <w:num w:numId="21">
    <w:abstractNumId w:val="14"/>
  </w:num>
  <w:num w:numId="22">
    <w:abstractNumId w:val="21"/>
  </w:num>
  <w:num w:numId="23">
    <w:abstractNumId w:val="8"/>
  </w:num>
  <w:num w:numId="24">
    <w:abstractNumId w:val="20"/>
  </w:num>
  <w:num w:numId="25">
    <w:abstractNumId w:val="19"/>
  </w:num>
  <w:num w:numId="26">
    <w:abstractNumId w:val="11"/>
  </w:num>
  <w:num w:numId="27">
    <w:abstractNumId w:val="28"/>
  </w:num>
  <w:num w:numId="28">
    <w:abstractNumId w:val="22"/>
  </w:num>
  <w:num w:numId="29">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CE"/>
    <w:rsid w:val="00010E8F"/>
    <w:rsid w:val="00011C06"/>
    <w:rsid w:val="00011C8E"/>
    <w:rsid w:val="00011FB5"/>
    <w:rsid w:val="0001338B"/>
    <w:rsid w:val="00013A93"/>
    <w:rsid w:val="000163C9"/>
    <w:rsid w:val="000166E6"/>
    <w:rsid w:val="00017B38"/>
    <w:rsid w:val="00020BE9"/>
    <w:rsid w:val="00021618"/>
    <w:rsid w:val="000216A2"/>
    <w:rsid w:val="00022470"/>
    <w:rsid w:val="000224FA"/>
    <w:rsid w:val="0002341D"/>
    <w:rsid w:val="00024EC6"/>
    <w:rsid w:val="000254A2"/>
    <w:rsid w:val="0002665B"/>
    <w:rsid w:val="000302A7"/>
    <w:rsid w:val="00030E54"/>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6921"/>
    <w:rsid w:val="00047BBF"/>
    <w:rsid w:val="00050737"/>
    <w:rsid w:val="00051453"/>
    <w:rsid w:val="00053B31"/>
    <w:rsid w:val="00055052"/>
    <w:rsid w:val="00055348"/>
    <w:rsid w:val="00055ED5"/>
    <w:rsid w:val="000576CF"/>
    <w:rsid w:val="00057CD4"/>
    <w:rsid w:val="0006156D"/>
    <w:rsid w:val="00063260"/>
    <w:rsid w:val="000639EC"/>
    <w:rsid w:val="00063CA3"/>
    <w:rsid w:val="00065600"/>
    <w:rsid w:val="00065675"/>
    <w:rsid w:val="000679E0"/>
    <w:rsid w:val="00067C7B"/>
    <w:rsid w:val="00070A72"/>
    <w:rsid w:val="0007160D"/>
    <w:rsid w:val="000722CC"/>
    <w:rsid w:val="00072608"/>
    <w:rsid w:val="00072760"/>
    <w:rsid w:val="00073231"/>
    <w:rsid w:val="00073E54"/>
    <w:rsid w:val="000750C1"/>
    <w:rsid w:val="00076088"/>
    <w:rsid w:val="000766D1"/>
    <w:rsid w:val="00077D68"/>
    <w:rsid w:val="00077ED1"/>
    <w:rsid w:val="0008037C"/>
    <w:rsid w:val="000821CA"/>
    <w:rsid w:val="00085A07"/>
    <w:rsid w:val="00086728"/>
    <w:rsid w:val="00086B45"/>
    <w:rsid w:val="00086D36"/>
    <w:rsid w:val="000876ED"/>
    <w:rsid w:val="0009062D"/>
    <w:rsid w:val="00091643"/>
    <w:rsid w:val="000953E4"/>
    <w:rsid w:val="000960B6"/>
    <w:rsid w:val="000A07A3"/>
    <w:rsid w:val="000A096A"/>
    <w:rsid w:val="000A1EB1"/>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654C"/>
    <w:rsid w:val="000D687D"/>
    <w:rsid w:val="000E02ED"/>
    <w:rsid w:val="000E151E"/>
    <w:rsid w:val="000E3184"/>
    <w:rsid w:val="000E368E"/>
    <w:rsid w:val="000E3BD9"/>
    <w:rsid w:val="000E3C40"/>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2573"/>
    <w:rsid w:val="00102ECF"/>
    <w:rsid w:val="001032B4"/>
    <w:rsid w:val="0010344C"/>
    <w:rsid w:val="0010344F"/>
    <w:rsid w:val="00104793"/>
    <w:rsid w:val="00104BB2"/>
    <w:rsid w:val="0010566B"/>
    <w:rsid w:val="00105B4B"/>
    <w:rsid w:val="001101FD"/>
    <w:rsid w:val="001102BD"/>
    <w:rsid w:val="00110F73"/>
    <w:rsid w:val="00111586"/>
    <w:rsid w:val="00112B86"/>
    <w:rsid w:val="001144BF"/>
    <w:rsid w:val="00114A8C"/>
    <w:rsid w:val="0011565C"/>
    <w:rsid w:val="00115F7E"/>
    <w:rsid w:val="001168B4"/>
    <w:rsid w:val="00117891"/>
    <w:rsid w:val="00120810"/>
    <w:rsid w:val="001210EB"/>
    <w:rsid w:val="001237AA"/>
    <w:rsid w:val="00123BA3"/>
    <w:rsid w:val="00123E2E"/>
    <w:rsid w:val="001244BD"/>
    <w:rsid w:val="00124F19"/>
    <w:rsid w:val="00130D68"/>
    <w:rsid w:val="001312A2"/>
    <w:rsid w:val="001325B0"/>
    <w:rsid w:val="00132EE1"/>
    <w:rsid w:val="0013340E"/>
    <w:rsid w:val="001337D5"/>
    <w:rsid w:val="0013492E"/>
    <w:rsid w:val="001351B3"/>
    <w:rsid w:val="001368B8"/>
    <w:rsid w:val="00137FD9"/>
    <w:rsid w:val="001406C7"/>
    <w:rsid w:val="00141E63"/>
    <w:rsid w:val="001421C2"/>
    <w:rsid w:val="001433CA"/>
    <w:rsid w:val="00143490"/>
    <w:rsid w:val="00144331"/>
    <w:rsid w:val="00144A3D"/>
    <w:rsid w:val="00145A39"/>
    <w:rsid w:val="0014774B"/>
    <w:rsid w:val="00151385"/>
    <w:rsid w:val="001516CB"/>
    <w:rsid w:val="00152484"/>
    <w:rsid w:val="001531CB"/>
    <w:rsid w:val="0015434F"/>
    <w:rsid w:val="00154686"/>
    <w:rsid w:val="001556A8"/>
    <w:rsid w:val="00155A33"/>
    <w:rsid w:val="00156A8B"/>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63D1"/>
    <w:rsid w:val="0019092F"/>
    <w:rsid w:val="00193078"/>
    <w:rsid w:val="00193579"/>
    <w:rsid w:val="0019483C"/>
    <w:rsid w:val="0019592F"/>
    <w:rsid w:val="00195D50"/>
    <w:rsid w:val="0019617A"/>
    <w:rsid w:val="00196EC4"/>
    <w:rsid w:val="001A1629"/>
    <w:rsid w:val="001A3512"/>
    <w:rsid w:val="001A5787"/>
    <w:rsid w:val="001A5C99"/>
    <w:rsid w:val="001A6B2D"/>
    <w:rsid w:val="001A6BD7"/>
    <w:rsid w:val="001A7C81"/>
    <w:rsid w:val="001B15D4"/>
    <w:rsid w:val="001B2F3C"/>
    <w:rsid w:val="001B31EA"/>
    <w:rsid w:val="001C0AD5"/>
    <w:rsid w:val="001C0F78"/>
    <w:rsid w:val="001C12CE"/>
    <w:rsid w:val="001C1DB5"/>
    <w:rsid w:val="001C2EBF"/>
    <w:rsid w:val="001C4B00"/>
    <w:rsid w:val="001C55D5"/>
    <w:rsid w:val="001C606D"/>
    <w:rsid w:val="001C70A1"/>
    <w:rsid w:val="001C71E4"/>
    <w:rsid w:val="001C78A5"/>
    <w:rsid w:val="001C7B14"/>
    <w:rsid w:val="001D03A4"/>
    <w:rsid w:val="001D0629"/>
    <w:rsid w:val="001D2EFB"/>
    <w:rsid w:val="001D327E"/>
    <w:rsid w:val="001D3DFB"/>
    <w:rsid w:val="001D4BA5"/>
    <w:rsid w:val="001D5848"/>
    <w:rsid w:val="001D5B9B"/>
    <w:rsid w:val="001D7A56"/>
    <w:rsid w:val="001E03B4"/>
    <w:rsid w:val="001E0DC0"/>
    <w:rsid w:val="001E28ED"/>
    <w:rsid w:val="001E28FC"/>
    <w:rsid w:val="001E347D"/>
    <w:rsid w:val="001E443F"/>
    <w:rsid w:val="001E59BB"/>
    <w:rsid w:val="001F6677"/>
    <w:rsid w:val="001F6971"/>
    <w:rsid w:val="001F6AA4"/>
    <w:rsid w:val="00200C40"/>
    <w:rsid w:val="0020151B"/>
    <w:rsid w:val="00204A67"/>
    <w:rsid w:val="00205161"/>
    <w:rsid w:val="00205889"/>
    <w:rsid w:val="002107CB"/>
    <w:rsid w:val="00211108"/>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B41"/>
    <w:rsid w:val="0023033B"/>
    <w:rsid w:val="002306BB"/>
    <w:rsid w:val="00230E86"/>
    <w:rsid w:val="00230FA7"/>
    <w:rsid w:val="00231EAB"/>
    <w:rsid w:val="0023226F"/>
    <w:rsid w:val="00233033"/>
    <w:rsid w:val="002343D5"/>
    <w:rsid w:val="00234830"/>
    <w:rsid w:val="0023542C"/>
    <w:rsid w:val="002370FB"/>
    <w:rsid w:val="00237324"/>
    <w:rsid w:val="00240AC9"/>
    <w:rsid w:val="00241014"/>
    <w:rsid w:val="002418A1"/>
    <w:rsid w:val="002425EB"/>
    <w:rsid w:val="0024342F"/>
    <w:rsid w:val="00243500"/>
    <w:rsid w:val="002442E7"/>
    <w:rsid w:val="00244B63"/>
    <w:rsid w:val="0024532F"/>
    <w:rsid w:val="00246A5C"/>
    <w:rsid w:val="00246B89"/>
    <w:rsid w:val="00247E6A"/>
    <w:rsid w:val="00254130"/>
    <w:rsid w:val="002567D1"/>
    <w:rsid w:val="00256D16"/>
    <w:rsid w:val="00257241"/>
    <w:rsid w:val="0026054A"/>
    <w:rsid w:val="00260B52"/>
    <w:rsid w:val="002615FD"/>
    <w:rsid w:val="00262094"/>
    <w:rsid w:val="002627E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410F"/>
    <w:rsid w:val="00294361"/>
    <w:rsid w:val="002952E5"/>
    <w:rsid w:val="00296329"/>
    <w:rsid w:val="00296DFD"/>
    <w:rsid w:val="0029715D"/>
    <w:rsid w:val="00297628"/>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101D"/>
    <w:rsid w:val="002C245A"/>
    <w:rsid w:val="002C38F0"/>
    <w:rsid w:val="002C58F1"/>
    <w:rsid w:val="002C683A"/>
    <w:rsid w:val="002C734A"/>
    <w:rsid w:val="002C7ADB"/>
    <w:rsid w:val="002C7EDE"/>
    <w:rsid w:val="002D0E59"/>
    <w:rsid w:val="002D16CA"/>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3731"/>
    <w:rsid w:val="002F4C24"/>
    <w:rsid w:val="002F505A"/>
    <w:rsid w:val="002F5315"/>
    <w:rsid w:val="002F6339"/>
    <w:rsid w:val="002F6547"/>
    <w:rsid w:val="002F70BC"/>
    <w:rsid w:val="002F7336"/>
    <w:rsid w:val="002F7550"/>
    <w:rsid w:val="002F785C"/>
    <w:rsid w:val="00301F2A"/>
    <w:rsid w:val="00302222"/>
    <w:rsid w:val="00302391"/>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30452"/>
    <w:rsid w:val="003314B8"/>
    <w:rsid w:val="00331A6C"/>
    <w:rsid w:val="00331CCC"/>
    <w:rsid w:val="00333179"/>
    <w:rsid w:val="00333C88"/>
    <w:rsid w:val="00335F47"/>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98E"/>
    <w:rsid w:val="00345CBD"/>
    <w:rsid w:val="00346064"/>
    <w:rsid w:val="0034636B"/>
    <w:rsid w:val="00346826"/>
    <w:rsid w:val="00347B72"/>
    <w:rsid w:val="00347FE9"/>
    <w:rsid w:val="00350BEB"/>
    <w:rsid w:val="003523DF"/>
    <w:rsid w:val="00353ED5"/>
    <w:rsid w:val="0035573B"/>
    <w:rsid w:val="003562D8"/>
    <w:rsid w:val="003579E1"/>
    <w:rsid w:val="00361E9F"/>
    <w:rsid w:val="00362291"/>
    <w:rsid w:val="00362810"/>
    <w:rsid w:val="00362B70"/>
    <w:rsid w:val="00362D55"/>
    <w:rsid w:val="00364AFA"/>
    <w:rsid w:val="00365D6C"/>
    <w:rsid w:val="00366DEE"/>
    <w:rsid w:val="003705C7"/>
    <w:rsid w:val="00370C59"/>
    <w:rsid w:val="00370D8D"/>
    <w:rsid w:val="00371102"/>
    <w:rsid w:val="003717DA"/>
    <w:rsid w:val="00373998"/>
    <w:rsid w:val="003748DC"/>
    <w:rsid w:val="003752DE"/>
    <w:rsid w:val="00375CFD"/>
    <w:rsid w:val="0037644D"/>
    <w:rsid w:val="00381151"/>
    <w:rsid w:val="00381BDE"/>
    <w:rsid w:val="003820CC"/>
    <w:rsid w:val="003829F1"/>
    <w:rsid w:val="00382DE0"/>
    <w:rsid w:val="003852E9"/>
    <w:rsid w:val="00390077"/>
    <w:rsid w:val="00390556"/>
    <w:rsid w:val="00390BEE"/>
    <w:rsid w:val="00391F2C"/>
    <w:rsid w:val="003925EC"/>
    <w:rsid w:val="00392A93"/>
    <w:rsid w:val="003936EA"/>
    <w:rsid w:val="00394245"/>
    <w:rsid w:val="003946F0"/>
    <w:rsid w:val="00394930"/>
    <w:rsid w:val="003955A0"/>
    <w:rsid w:val="003956BE"/>
    <w:rsid w:val="003A0E14"/>
    <w:rsid w:val="003A1830"/>
    <w:rsid w:val="003A60D2"/>
    <w:rsid w:val="003A625E"/>
    <w:rsid w:val="003A70E6"/>
    <w:rsid w:val="003A7173"/>
    <w:rsid w:val="003B08B1"/>
    <w:rsid w:val="003B1C2E"/>
    <w:rsid w:val="003B290A"/>
    <w:rsid w:val="003B318D"/>
    <w:rsid w:val="003B46F9"/>
    <w:rsid w:val="003B4B0B"/>
    <w:rsid w:val="003B526B"/>
    <w:rsid w:val="003B719F"/>
    <w:rsid w:val="003B7796"/>
    <w:rsid w:val="003B7EB2"/>
    <w:rsid w:val="003C01D9"/>
    <w:rsid w:val="003C0844"/>
    <w:rsid w:val="003C2375"/>
    <w:rsid w:val="003C4B38"/>
    <w:rsid w:val="003C4DEE"/>
    <w:rsid w:val="003C4F3F"/>
    <w:rsid w:val="003C4FDC"/>
    <w:rsid w:val="003C5CAC"/>
    <w:rsid w:val="003C6619"/>
    <w:rsid w:val="003C672E"/>
    <w:rsid w:val="003C6825"/>
    <w:rsid w:val="003C7D7F"/>
    <w:rsid w:val="003D0035"/>
    <w:rsid w:val="003D0404"/>
    <w:rsid w:val="003D0F26"/>
    <w:rsid w:val="003D18DA"/>
    <w:rsid w:val="003D2ACA"/>
    <w:rsid w:val="003D6107"/>
    <w:rsid w:val="003D610F"/>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7C2D"/>
    <w:rsid w:val="003F00A5"/>
    <w:rsid w:val="003F0352"/>
    <w:rsid w:val="003F16BD"/>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1041A"/>
    <w:rsid w:val="00410847"/>
    <w:rsid w:val="00411B9D"/>
    <w:rsid w:val="00412A0C"/>
    <w:rsid w:val="00413A8A"/>
    <w:rsid w:val="00415973"/>
    <w:rsid w:val="00415C2B"/>
    <w:rsid w:val="00415DED"/>
    <w:rsid w:val="004208C4"/>
    <w:rsid w:val="00424390"/>
    <w:rsid w:val="00426ADF"/>
    <w:rsid w:val="004276C6"/>
    <w:rsid w:val="00427926"/>
    <w:rsid w:val="00430EBA"/>
    <w:rsid w:val="00434C61"/>
    <w:rsid w:val="00436846"/>
    <w:rsid w:val="00436CDE"/>
    <w:rsid w:val="004377C7"/>
    <w:rsid w:val="00437BA2"/>
    <w:rsid w:val="00437C13"/>
    <w:rsid w:val="00437C62"/>
    <w:rsid w:val="00440CEC"/>
    <w:rsid w:val="00440E29"/>
    <w:rsid w:val="004443F6"/>
    <w:rsid w:val="00445875"/>
    <w:rsid w:val="00452A5E"/>
    <w:rsid w:val="00453A4E"/>
    <w:rsid w:val="00454242"/>
    <w:rsid w:val="004559D0"/>
    <w:rsid w:val="00455AE6"/>
    <w:rsid w:val="00456C85"/>
    <w:rsid w:val="00457C16"/>
    <w:rsid w:val="004607F1"/>
    <w:rsid w:val="00460D4E"/>
    <w:rsid w:val="00462600"/>
    <w:rsid w:val="004633BA"/>
    <w:rsid w:val="00465900"/>
    <w:rsid w:val="00467C8A"/>
    <w:rsid w:val="00467FB8"/>
    <w:rsid w:val="0047028F"/>
    <w:rsid w:val="00470FFD"/>
    <w:rsid w:val="004710D0"/>
    <w:rsid w:val="00472659"/>
    <w:rsid w:val="00472774"/>
    <w:rsid w:val="004754AC"/>
    <w:rsid w:val="0047590A"/>
    <w:rsid w:val="00475C74"/>
    <w:rsid w:val="00475F35"/>
    <w:rsid w:val="00476381"/>
    <w:rsid w:val="004805E9"/>
    <w:rsid w:val="00480A47"/>
    <w:rsid w:val="00480D23"/>
    <w:rsid w:val="0048133B"/>
    <w:rsid w:val="00481A7F"/>
    <w:rsid w:val="00482589"/>
    <w:rsid w:val="00482BFB"/>
    <w:rsid w:val="00483E39"/>
    <w:rsid w:val="00485A7D"/>
    <w:rsid w:val="00490492"/>
    <w:rsid w:val="00490CAD"/>
    <w:rsid w:val="00492EAA"/>
    <w:rsid w:val="00492F1B"/>
    <w:rsid w:val="00494724"/>
    <w:rsid w:val="00494E71"/>
    <w:rsid w:val="004963E7"/>
    <w:rsid w:val="00496BB1"/>
    <w:rsid w:val="00497525"/>
    <w:rsid w:val="00497584"/>
    <w:rsid w:val="004A0087"/>
    <w:rsid w:val="004A143E"/>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E2A"/>
    <w:rsid w:val="004C1B7B"/>
    <w:rsid w:val="004C2A15"/>
    <w:rsid w:val="004C2A67"/>
    <w:rsid w:val="004C444D"/>
    <w:rsid w:val="004C46C6"/>
    <w:rsid w:val="004C4BA0"/>
    <w:rsid w:val="004C5999"/>
    <w:rsid w:val="004C7676"/>
    <w:rsid w:val="004C787B"/>
    <w:rsid w:val="004C7BA6"/>
    <w:rsid w:val="004C7C69"/>
    <w:rsid w:val="004D0131"/>
    <w:rsid w:val="004D0718"/>
    <w:rsid w:val="004D437C"/>
    <w:rsid w:val="004D4528"/>
    <w:rsid w:val="004D5CB3"/>
    <w:rsid w:val="004D71C6"/>
    <w:rsid w:val="004D7F17"/>
    <w:rsid w:val="004E05BB"/>
    <w:rsid w:val="004E2259"/>
    <w:rsid w:val="004E22C6"/>
    <w:rsid w:val="004E3D91"/>
    <w:rsid w:val="004E52AF"/>
    <w:rsid w:val="004E52C2"/>
    <w:rsid w:val="004E6071"/>
    <w:rsid w:val="004E6820"/>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6476"/>
    <w:rsid w:val="00527B60"/>
    <w:rsid w:val="0053173D"/>
    <w:rsid w:val="00534638"/>
    <w:rsid w:val="00536C0A"/>
    <w:rsid w:val="0054007C"/>
    <w:rsid w:val="0054364C"/>
    <w:rsid w:val="00544BD5"/>
    <w:rsid w:val="00545769"/>
    <w:rsid w:val="00547C5A"/>
    <w:rsid w:val="00547DDC"/>
    <w:rsid w:val="00550CC4"/>
    <w:rsid w:val="0055109F"/>
    <w:rsid w:val="00552487"/>
    <w:rsid w:val="005538EF"/>
    <w:rsid w:val="00554EE5"/>
    <w:rsid w:val="00555170"/>
    <w:rsid w:val="005558B0"/>
    <w:rsid w:val="005605FD"/>
    <w:rsid w:val="005609FC"/>
    <w:rsid w:val="00561372"/>
    <w:rsid w:val="005628B1"/>
    <w:rsid w:val="00567DB2"/>
    <w:rsid w:val="005703D6"/>
    <w:rsid w:val="005719D3"/>
    <w:rsid w:val="00572972"/>
    <w:rsid w:val="005745AC"/>
    <w:rsid w:val="0058298A"/>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68D2"/>
    <w:rsid w:val="005B06B9"/>
    <w:rsid w:val="005B0D4C"/>
    <w:rsid w:val="005B175D"/>
    <w:rsid w:val="005B2010"/>
    <w:rsid w:val="005B2318"/>
    <w:rsid w:val="005B2B6D"/>
    <w:rsid w:val="005B35AA"/>
    <w:rsid w:val="005B664F"/>
    <w:rsid w:val="005B78BC"/>
    <w:rsid w:val="005B7A11"/>
    <w:rsid w:val="005B7F0A"/>
    <w:rsid w:val="005C14C7"/>
    <w:rsid w:val="005C1B6E"/>
    <w:rsid w:val="005C1FFC"/>
    <w:rsid w:val="005C3C08"/>
    <w:rsid w:val="005C4A39"/>
    <w:rsid w:val="005C4F38"/>
    <w:rsid w:val="005C740A"/>
    <w:rsid w:val="005C7C1C"/>
    <w:rsid w:val="005D2EAB"/>
    <w:rsid w:val="005D4078"/>
    <w:rsid w:val="005D5587"/>
    <w:rsid w:val="005D5B6C"/>
    <w:rsid w:val="005D7A14"/>
    <w:rsid w:val="005E0015"/>
    <w:rsid w:val="005E17A8"/>
    <w:rsid w:val="005E1A81"/>
    <w:rsid w:val="005E1D4F"/>
    <w:rsid w:val="005E336E"/>
    <w:rsid w:val="005E3EB5"/>
    <w:rsid w:val="005E3EDD"/>
    <w:rsid w:val="005E420B"/>
    <w:rsid w:val="005E4706"/>
    <w:rsid w:val="005E4C13"/>
    <w:rsid w:val="005E783E"/>
    <w:rsid w:val="005E7A05"/>
    <w:rsid w:val="005E7D2A"/>
    <w:rsid w:val="005F097A"/>
    <w:rsid w:val="005F3963"/>
    <w:rsid w:val="005F3DCB"/>
    <w:rsid w:val="005F47B9"/>
    <w:rsid w:val="005F47F0"/>
    <w:rsid w:val="005F4C6A"/>
    <w:rsid w:val="005F52F9"/>
    <w:rsid w:val="005F55D0"/>
    <w:rsid w:val="005F7DA8"/>
    <w:rsid w:val="0060092D"/>
    <w:rsid w:val="00601236"/>
    <w:rsid w:val="00601BA1"/>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B45"/>
    <w:rsid w:val="0063543B"/>
    <w:rsid w:val="00635FC5"/>
    <w:rsid w:val="00636963"/>
    <w:rsid w:val="00637DDE"/>
    <w:rsid w:val="00640580"/>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72A5"/>
    <w:rsid w:val="006575E7"/>
    <w:rsid w:val="00657730"/>
    <w:rsid w:val="00661106"/>
    <w:rsid w:val="0066249E"/>
    <w:rsid w:val="00662D41"/>
    <w:rsid w:val="00663830"/>
    <w:rsid w:val="00665830"/>
    <w:rsid w:val="00665EF5"/>
    <w:rsid w:val="0066636D"/>
    <w:rsid w:val="00667128"/>
    <w:rsid w:val="0066744D"/>
    <w:rsid w:val="0066773E"/>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17C4"/>
    <w:rsid w:val="00691BF3"/>
    <w:rsid w:val="00691DB1"/>
    <w:rsid w:val="00693FE1"/>
    <w:rsid w:val="006946FC"/>
    <w:rsid w:val="00694965"/>
    <w:rsid w:val="006952A7"/>
    <w:rsid w:val="00697268"/>
    <w:rsid w:val="006A01AB"/>
    <w:rsid w:val="006A0CF1"/>
    <w:rsid w:val="006A1211"/>
    <w:rsid w:val="006A4345"/>
    <w:rsid w:val="006A43E3"/>
    <w:rsid w:val="006A46F4"/>
    <w:rsid w:val="006A4D7F"/>
    <w:rsid w:val="006A4ECF"/>
    <w:rsid w:val="006A4EDC"/>
    <w:rsid w:val="006A4F1A"/>
    <w:rsid w:val="006A5351"/>
    <w:rsid w:val="006A618F"/>
    <w:rsid w:val="006A6D7F"/>
    <w:rsid w:val="006A765C"/>
    <w:rsid w:val="006A7EBB"/>
    <w:rsid w:val="006B0E7D"/>
    <w:rsid w:val="006B1803"/>
    <w:rsid w:val="006B1C29"/>
    <w:rsid w:val="006B273C"/>
    <w:rsid w:val="006B43C7"/>
    <w:rsid w:val="006B5A69"/>
    <w:rsid w:val="006B5E29"/>
    <w:rsid w:val="006B6788"/>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B08"/>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A1B"/>
    <w:rsid w:val="00706C90"/>
    <w:rsid w:val="007101B3"/>
    <w:rsid w:val="007108BF"/>
    <w:rsid w:val="007108F1"/>
    <w:rsid w:val="00710BBF"/>
    <w:rsid w:val="007121FE"/>
    <w:rsid w:val="007145BD"/>
    <w:rsid w:val="0071667D"/>
    <w:rsid w:val="00716739"/>
    <w:rsid w:val="0072030A"/>
    <w:rsid w:val="007208B2"/>
    <w:rsid w:val="00720F6B"/>
    <w:rsid w:val="00723C74"/>
    <w:rsid w:val="007243CD"/>
    <w:rsid w:val="007247A0"/>
    <w:rsid w:val="00724E4D"/>
    <w:rsid w:val="0072513A"/>
    <w:rsid w:val="00725686"/>
    <w:rsid w:val="00726429"/>
    <w:rsid w:val="00726C86"/>
    <w:rsid w:val="0072722A"/>
    <w:rsid w:val="007278B8"/>
    <w:rsid w:val="00727AD1"/>
    <w:rsid w:val="00727D1C"/>
    <w:rsid w:val="00736444"/>
    <w:rsid w:val="00736F25"/>
    <w:rsid w:val="00737147"/>
    <w:rsid w:val="007371E8"/>
    <w:rsid w:val="00737412"/>
    <w:rsid w:val="00737694"/>
    <w:rsid w:val="00740E94"/>
    <w:rsid w:val="0074136F"/>
    <w:rsid w:val="007413F0"/>
    <w:rsid w:val="007416D8"/>
    <w:rsid w:val="00742620"/>
    <w:rsid w:val="00742FB9"/>
    <w:rsid w:val="007438B5"/>
    <w:rsid w:val="00743AE0"/>
    <w:rsid w:val="00743E98"/>
    <w:rsid w:val="00744757"/>
    <w:rsid w:val="00744D78"/>
    <w:rsid w:val="00746192"/>
    <w:rsid w:val="00750648"/>
    <w:rsid w:val="0075163B"/>
    <w:rsid w:val="00751A56"/>
    <w:rsid w:val="0075357C"/>
    <w:rsid w:val="00754215"/>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B94"/>
    <w:rsid w:val="007829AE"/>
    <w:rsid w:val="0078438A"/>
    <w:rsid w:val="007851E1"/>
    <w:rsid w:val="007865A5"/>
    <w:rsid w:val="00786C84"/>
    <w:rsid w:val="007870F2"/>
    <w:rsid w:val="007875E5"/>
    <w:rsid w:val="00790690"/>
    <w:rsid w:val="00792BCF"/>
    <w:rsid w:val="007938AA"/>
    <w:rsid w:val="007950C3"/>
    <w:rsid w:val="0079683C"/>
    <w:rsid w:val="00796DB0"/>
    <w:rsid w:val="007973A3"/>
    <w:rsid w:val="007A0E1C"/>
    <w:rsid w:val="007A1D3C"/>
    <w:rsid w:val="007A3123"/>
    <w:rsid w:val="007A3E40"/>
    <w:rsid w:val="007A4FF3"/>
    <w:rsid w:val="007A5F9E"/>
    <w:rsid w:val="007A629C"/>
    <w:rsid w:val="007B063D"/>
    <w:rsid w:val="007B1439"/>
    <w:rsid w:val="007B16C9"/>
    <w:rsid w:val="007B2864"/>
    <w:rsid w:val="007B37B0"/>
    <w:rsid w:val="007B3AFE"/>
    <w:rsid w:val="007B40AF"/>
    <w:rsid w:val="007B462F"/>
    <w:rsid w:val="007B5F28"/>
    <w:rsid w:val="007B6DC7"/>
    <w:rsid w:val="007B7BE3"/>
    <w:rsid w:val="007C0E10"/>
    <w:rsid w:val="007C242A"/>
    <w:rsid w:val="007C2CE0"/>
    <w:rsid w:val="007C52BB"/>
    <w:rsid w:val="007C663E"/>
    <w:rsid w:val="007D1050"/>
    <w:rsid w:val="007D171B"/>
    <w:rsid w:val="007D3E1B"/>
    <w:rsid w:val="007D4A6E"/>
    <w:rsid w:val="007D4C15"/>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60C4"/>
    <w:rsid w:val="0080610B"/>
    <w:rsid w:val="0080773A"/>
    <w:rsid w:val="008108A7"/>
    <w:rsid w:val="00812B1A"/>
    <w:rsid w:val="00812E9F"/>
    <w:rsid w:val="00813DD0"/>
    <w:rsid w:val="00815734"/>
    <w:rsid w:val="00815795"/>
    <w:rsid w:val="008164DA"/>
    <w:rsid w:val="00817F9F"/>
    <w:rsid w:val="00820833"/>
    <w:rsid w:val="00820CAA"/>
    <w:rsid w:val="008238FB"/>
    <w:rsid w:val="00824C76"/>
    <w:rsid w:val="00825C5B"/>
    <w:rsid w:val="00830906"/>
    <w:rsid w:val="00830CBB"/>
    <w:rsid w:val="00833237"/>
    <w:rsid w:val="00833DFC"/>
    <w:rsid w:val="0083568A"/>
    <w:rsid w:val="008375C7"/>
    <w:rsid w:val="00841343"/>
    <w:rsid w:val="00841C5B"/>
    <w:rsid w:val="00841F75"/>
    <w:rsid w:val="008427E2"/>
    <w:rsid w:val="00843256"/>
    <w:rsid w:val="008441CE"/>
    <w:rsid w:val="008446FF"/>
    <w:rsid w:val="00844C9F"/>
    <w:rsid w:val="00850C0A"/>
    <w:rsid w:val="00851243"/>
    <w:rsid w:val="00851372"/>
    <w:rsid w:val="00851784"/>
    <w:rsid w:val="00851A61"/>
    <w:rsid w:val="00851AC1"/>
    <w:rsid w:val="008525A7"/>
    <w:rsid w:val="0085301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CAD"/>
    <w:rsid w:val="008727F4"/>
    <w:rsid w:val="0087439C"/>
    <w:rsid w:val="0087769B"/>
    <w:rsid w:val="00880B54"/>
    <w:rsid w:val="0088102D"/>
    <w:rsid w:val="0088154C"/>
    <w:rsid w:val="00881601"/>
    <w:rsid w:val="00882F36"/>
    <w:rsid w:val="00883366"/>
    <w:rsid w:val="00883DCD"/>
    <w:rsid w:val="008845A8"/>
    <w:rsid w:val="0088659C"/>
    <w:rsid w:val="00886CB6"/>
    <w:rsid w:val="008913F3"/>
    <w:rsid w:val="00891581"/>
    <w:rsid w:val="00892BBD"/>
    <w:rsid w:val="00893370"/>
    <w:rsid w:val="008937C5"/>
    <w:rsid w:val="00895DC3"/>
    <w:rsid w:val="00896077"/>
    <w:rsid w:val="008969C6"/>
    <w:rsid w:val="008A053E"/>
    <w:rsid w:val="008A057B"/>
    <w:rsid w:val="008A1747"/>
    <w:rsid w:val="008A180B"/>
    <w:rsid w:val="008A2A79"/>
    <w:rsid w:val="008A2E96"/>
    <w:rsid w:val="008A59A3"/>
    <w:rsid w:val="008A5B83"/>
    <w:rsid w:val="008A7E3E"/>
    <w:rsid w:val="008B24CE"/>
    <w:rsid w:val="008B27E1"/>
    <w:rsid w:val="008B2E0E"/>
    <w:rsid w:val="008B3DC3"/>
    <w:rsid w:val="008B4707"/>
    <w:rsid w:val="008B50C8"/>
    <w:rsid w:val="008B6E9B"/>
    <w:rsid w:val="008B732B"/>
    <w:rsid w:val="008B765C"/>
    <w:rsid w:val="008C0241"/>
    <w:rsid w:val="008C086C"/>
    <w:rsid w:val="008C160D"/>
    <w:rsid w:val="008C1C0C"/>
    <w:rsid w:val="008C3C15"/>
    <w:rsid w:val="008C3CA4"/>
    <w:rsid w:val="008C616E"/>
    <w:rsid w:val="008C749B"/>
    <w:rsid w:val="008D13BC"/>
    <w:rsid w:val="008D2D30"/>
    <w:rsid w:val="008D3698"/>
    <w:rsid w:val="008D3FF8"/>
    <w:rsid w:val="008D4F63"/>
    <w:rsid w:val="008D5F1E"/>
    <w:rsid w:val="008D5F5B"/>
    <w:rsid w:val="008D613A"/>
    <w:rsid w:val="008D6781"/>
    <w:rsid w:val="008D6B52"/>
    <w:rsid w:val="008D732D"/>
    <w:rsid w:val="008D7C6A"/>
    <w:rsid w:val="008E01AE"/>
    <w:rsid w:val="008E0765"/>
    <w:rsid w:val="008E0927"/>
    <w:rsid w:val="008E0C93"/>
    <w:rsid w:val="008E16F6"/>
    <w:rsid w:val="008E32B9"/>
    <w:rsid w:val="008E34C1"/>
    <w:rsid w:val="008E4D80"/>
    <w:rsid w:val="008E52A8"/>
    <w:rsid w:val="008F1363"/>
    <w:rsid w:val="008F315B"/>
    <w:rsid w:val="008F7E08"/>
    <w:rsid w:val="009004DA"/>
    <w:rsid w:val="0090064F"/>
    <w:rsid w:val="00901179"/>
    <w:rsid w:val="009011E6"/>
    <w:rsid w:val="0090204B"/>
    <w:rsid w:val="00902832"/>
    <w:rsid w:val="0090519A"/>
    <w:rsid w:val="009057AE"/>
    <w:rsid w:val="00906485"/>
    <w:rsid w:val="00906A6E"/>
    <w:rsid w:val="00906D2C"/>
    <w:rsid w:val="00906E77"/>
    <w:rsid w:val="0091066D"/>
    <w:rsid w:val="00910703"/>
    <w:rsid w:val="00910A73"/>
    <w:rsid w:val="009118DA"/>
    <w:rsid w:val="009123A7"/>
    <w:rsid w:val="00913714"/>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30EC8"/>
    <w:rsid w:val="009316E5"/>
    <w:rsid w:val="00931962"/>
    <w:rsid w:val="00933194"/>
    <w:rsid w:val="009368BE"/>
    <w:rsid w:val="00936AE9"/>
    <w:rsid w:val="00936AFE"/>
    <w:rsid w:val="00937340"/>
    <w:rsid w:val="00937B8B"/>
    <w:rsid w:val="00937B9D"/>
    <w:rsid w:val="00943F7A"/>
    <w:rsid w:val="00944658"/>
    <w:rsid w:val="00945277"/>
    <w:rsid w:val="00945FA8"/>
    <w:rsid w:val="00946A68"/>
    <w:rsid w:val="0094772D"/>
    <w:rsid w:val="0094780B"/>
    <w:rsid w:val="00952743"/>
    <w:rsid w:val="00953D30"/>
    <w:rsid w:val="00954713"/>
    <w:rsid w:val="00957CB4"/>
    <w:rsid w:val="009626B8"/>
    <w:rsid w:val="009642B8"/>
    <w:rsid w:val="00964570"/>
    <w:rsid w:val="00964EBF"/>
    <w:rsid w:val="0096586D"/>
    <w:rsid w:val="00966FCD"/>
    <w:rsid w:val="00967E79"/>
    <w:rsid w:val="00971898"/>
    <w:rsid w:val="00971C72"/>
    <w:rsid w:val="00973678"/>
    <w:rsid w:val="00974613"/>
    <w:rsid w:val="00975D8B"/>
    <w:rsid w:val="009763FC"/>
    <w:rsid w:val="009774F4"/>
    <w:rsid w:val="00977C73"/>
    <w:rsid w:val="00983BBF"/>
    <w:rsid w:val="009866AE"/>
    <w:rsid w:val="00986A83"/>
    <w:rsid w:val="009877A6"/>
    <w:rsid w:val="009915CE"/>
    <w:rsid w:val="009921E3"/>
    <w:rsid w:val="009931C8"/>
    <w:rsid w:val="0099351F"/>
    <w:rsid w:val="009935B9"/>
    <w:rsid w:val="00993770"/>
    <w:rsid w:val="00995044"/>
    <w:rsid w:val="009952CD"/>
    <w:rsid w:val="009957B3"/>
    <w:rsid w:val="009958EC"/>
    <w:rsid w:val="009960FF"/>
    <w:rsid w:val="00996DAE"/>
    <w:rsid w:val="009A03EA"/>
    <w:rsid w:val="009A156D"/>
    <w:rsid w:val="009A16C6"/>
    <w:rsid w:val="009A2E22"/>
    <w:rsid w:val="009A35A8"/>
    <w:rsid w:val="009A375D"/>
    <w:rsid w:val="009A378E"/>
    <w:rsid w:val="009A3D94"/>
    <w:rsid w:val="009A6589"/>
    <w:rsid w:val="009A6713"/>
    <w:rsid w:val="009B064E"/>
    <w:rsid w:val="009B074B"/>
    <w:rsid w:val="009B0921"/>
    <w:rsid w:val="009B0ADD"/>
    <w:rsid w:val="009B1580"/>
    <w:rsid w:val="009B2E6F"/>
    <w:rsid w:val="009B4ECE"/>
    <w:rsid w:val="009B66C9"/>
    <w:rsid w:val="009B6F18"/>
    <w:rsid w:val="009C0730"/>
    <w:rsid w:val="009C0BE9"/>
    <w:rsid w:val="009C1327"/>
    <w:rsid w:val="009C1B7E"/>
    <w:rsid w:val="009C2BDD"/>
    <w:rsid w:val="009C2DDB"/>
    <w:rsid w:val="009C326A"/>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195D"/>
    <w:rsid w:val="009F3365"/>
    <w:rsid w:val="009F3B83"/>
    <w:rsid w:val="009F4045"/>
    <w:rsid w:val="009F6FDB"/>
    <w:rsid w:val="009F7C3F"/>
    <w:rsid w:val="00A003C3"/>
    <w:rsid w:val="00A00C3D"/>
    <w:rsid w:val="00A011FE"/>
    <w:rsid w:val="00A0180D"/>
    <w:rsid w:val="00A01AF6"/>
    <w:rsid w:val="00A01B87"/>
    <w:rsid w:val="00A01FD2"/>
    <w:rsid w:val="00A03484"/>
    <w:rsid w:val="00A04EED"/>
    <w:rsid w:val="00A10669"/>
    <w:rsid w:val="00A107B5"/>
    <w:rsid w:val="00A11882"/>
    <w:rsid w:val="00A11A4B"/>
    <w:rsid w:val="00A1299E"/>
    <w:rsid w:val="00A12D0C"/>
    <w:rsid w:val="00A1356A"/>
    <w:rsid w:val="00A152FB"/>
    <w:rsid w:val="00A1569F"/>
    <w:rsid w:val="00A158F1"/>
    <w:rsid w:val="00A16330"/>
    <w:rsid w:val="00A167E4"/>
    <w:rsid w:val="00A16B70"/>
    <w:rsid w:val="00A17024"/>
    <w:rsid w:val="00A17BE5"/>
    <w:rsid w:val="00A20BE5"/>
    <w:rsid w:val="00A2327C"/>
    <w:rsid w:val="00A2470A"/>
    <w:rsid w:val="00A24958"/>
    <w:rsid w:val="00A24A7F"/>
    <w:rsid w:val="00A26011"/>
    <w:rsid w:val="00A260F9"/>
    <w:rsid w:val="00A270D5"/>
    <w:rsid w:val="00A27FCA"/>
    <w:rsid w:val="00A31072"/>
    <w:rsid w:val="00A3117E"/>
    <w:rsid w:val="00A3218C"/>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7A0"/>
    <w:rsid w:val="00A923B5"/>
    <w:rsid w:val="00A92411"/>
    <w:rsid w:val="00A93AD1"/>
    <w:rsid w:val="00A9449E"/>
    <w:rsid w:val="00A948D5"/>
    <w:rsid w:val="00A95BAC"/>
    <w:rsid w:val="00A95E70"/>
    <w:rsid w:val="00A974B2"/>
    <w:rsid w:val="00AA07A7"/>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683D"/>
    <w:rsid w:val="00B06EE7"/>
    <w:rsid w:val="00B06FBA"/>
    <w:rsid w:val="00B079C2"/>
    <w:rsid w:val="00B07AF2"/>
    <w:rsid w:val="00B1020E"/>
    <w:rsid w:val="00B1087B"/>
    <w:rsid w:val="00B12BCB"/>
    <w:rsid w:val="00B13046"/>
    <w:rsid w:val="00B132EA"/>
    <w:rsid w:val="00B14A30"/>
    <w:rsid w:val="00B158EC"/>
    <w:rsid w:val="00B17933"/>
    <w:rsid w:val="00B17BCB"/>
    <w:rsid w:val="00B211DD"/>
    <w:rsid w:val="00B23B64"/>
    <w:rsid w:val="00B27885"/>
    <w:rsid w:val="00B27A2B"/>
    <w:rsid w:val="00B27A48"/>
    <w:rsid w:val="00B27BC3"/>
    <w:rsid w:val="00B31A12"/>
    <w:rsid w:val="00B32862"/>
    <w:rsid w:val="00B32932"/>
    <w:rsid w:val="00B32AD4"/>
    <w:rsid w:val="00B32B82"/>
    <w:rsid w:val="00B3334B"/>
    <w:rsid w:val="00B333E7"/>
    <w:rsid w:val="00B3382A"/>
    <w:rsid w:val="00B339D2"/>
    <w:rsid w:val="00B33B68"/>
    <w:rsid w:val="00B3434A"/>
    <w:rsid w:val="00B35B86"/>
    <w:rsid w:val="00B36617"/>
    <w:rsid w:val="00B412D8"/>
    <w:rsid w:val="00B41363"/>
    <w:rsid w:val="00B42A8C"/>
    <w:rsid w:val="00B44D81"/>
    <w:rsid w:val="00B469B1"/>
    <w:rsid w:val="00B46BD0"/>
    <w:rsid w:val="00B50B1F"/>
    <w:rsid w:val="00B54884"/>
    <w:rsid w:val="00B54A93"/>
    <w:rsid w:val="00B55585"/>
    <w:rsid w:val="00B56210"/>
    <w:rsid w:val="00B56A3C"/>
    <w:rsid w:val="00B570DD"/>
    <w:rsid w:val="00B60BB8"/>
    <w:rsid w:val="00B61C40"/>
    <w:rsid w:val="00B62DE1"/>
    <w:rsid w:val="00B63AC7"/>
    <w:rsid w:val="00B6459E"/>
    <w:rsid w:val="00B64A07"/>
    <w:rsid w:val="00B66CD0"/>
    <w:rsid w:val="00B677B9"/>
    <w:rsid w:val="00B701E8"/>
    <w:rsid w:val="00B71AB7"/>
    <w:rsid w:val="00B74EAD"/>
    <w:rsid w:val="00B76A53"/>
    <w:rsid w:val="00B76D83"/>
    <w:rsid w:val="00B83102"/>
    <w:rsid w:val="00B86031"/>
    <w:rsid w:val="00B87163"/>
    <w:rsid w:val="00B87A2A"/>
    <w:rsid w:val="00B87BA6"/>
    <w:rsid w:val="00B92540"/>
    <w:rsid w:val="00B925B9"/>
    <w:rsid w:val="00B92812"/>
    <w:rsid w:val="00B9292C"/>
    <w:rsid w:val="00B95403"/>
    <w:rsid w:val="00B95528"/>
    <w:rsid w:val="00B974BE"/>
    <w:rsid w:val="00B97BCD"/>
    <w:rsid w:val="00BA28F8"/>
    <w:rsid w:val="00BA2EB7"/>
    <w:rsid w:val="00BA35B9"/>
    <w:rsid w:val="00BA4459"/>
    <w:rsid w:val="00BA4622"/>
    <w:rsid w:val="00BA5473"/>
    <w:rsid w:val="00BA5805"/>
    <w:rsid w:val="00BA5AC3"/>
    <w:rsid w:val="00BA5B78"/>
    <w:rsid w:val="00BA661A"/>
    <w:rsid w:val="00BA6C2B"/>
    <w:rsid w:val="00BA791E"/>
    <w:rsid w:val="00BB2E29"/>
    <w:rsid w:val="00BB2E35"/>
    <w:rsid w:val="00BB3CDB"/>
    <w:rsid w:val="00BB49CC"/>
    <w:rsid w:val="00BB569D"/>
    <w:rsid w:val="00BB6304"/>
    <w:rsid w:val="00BB6982"/>
    <w:rsid w:val="00BB6CBA"/>
    <w:rsid w:val="00BB7127"/>
    <w:rsid w:val="00BB75FA"/>
    <w:rsid w:val="00BB765E"/>
    <w:rsid w:val="00BB769C"/>
    <w:rsid w:val="00BB7D6C"/>
    <w:rsid w:val="00BC15AC"/>
    <w:rsid w:val="00BC3314"/>
    <w:rsid w:val="00BC384D"/>
    <w:rsid w:val="00BC3A9A"/>
    <w:rsid w:val="00BC3CE2"/>
    <w:rsid w:val="00BC3FDF"/>
    <w:rsid w:val="00BC4D78"/>
    <w:rsid w:val="00BC54A6"/>
    <w:rsid w:val="00BC56A6"/>
    <w:rsid w:val="00BC6E5E"/>
    <w:rsid w:val="00BC6EE0"/>
    <w:rsid w:val="00BC798C"/>
    <w:rsid w:val="00BC7E9F"/>
    <w:rsid w:val="00BD0709"/>
    <w:rsid w:val="00BD0EA3"/>
    <w:rsid w:val="00BD26E5"/>
    <w:rsid w:val="00BD332C"/>
    <w:rsid w:val="00BD3411"/>
    <w:rsid w:val="00BD5ADA"/>
    <w:rsid w:val="00BD5F2B"/>
    <w:rsid w:val="00BD6A0A"/>
    <w:rsid w:val="00BD7C8F"/>
    <w:rsid w:val="00BD7E55"/>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D2"/>
    <w:rsid w:val="00C013DA"/>
    <w:rsid w:val="00C021AE"/>
    <w:rsid w:val="00C035C9"/>
    <w:rsid w:val="00C0544C"/>
    <w:rsid w:val="00C05A28"/>
    <w:rsid w:val="00C065EE"/>
    <w:rsid w:val="00C069A4"/>
    <w:rsid w:val="00C06A00"/>
    <w:rsid w:val="00C06BEA"/>
    <w:rsid w:val="00C07317"/>
    <w:rsid w:val="00C07B30"/>
    <w:rsid w:val="00C1003B"/>
    <w:rsid w:val="00C108A1"/>
    <w:rsid w:val="00C10C99"/>
    <w:rsid w:val="00C11193"/>
    <w:rsid w:val="00C11AC4"/>
    <w:rsid w:val="00C11BAA"/>
    <w:rsid w:val="00C11C88"/>
    <w:rsid w:val="00C11CAD"/>
    <w:rsid w:val="00C13A95"/>
    <w:rsid w:val="00C1516A"/>
    <w:rsid w:val="00C15D75"/>
    <w:rsid w:val="00C15DA1"/>
    <w:rsid w:val="00C16647"/>
    <w:rsid w:val="00C17143"/>
    <w:rsid w:val="00C20071"/>
    <w:rsid w:val="00C2086D"/>
    <w:rsid w:val="00C2252E"/>
    <w:rsid w:val="00C237C1"/>
    <w:rsid w:val="00C2387C"/>
    <w:rsid w:val="00C239A5"/>
    <w:rsid w:val="00C244D3"/>
    <w:rsid w:val="00C25240"/>
    <w:rsid w:val="00C263A1"/>
    <w:rsid w:val="00C27D67"/>
    <w:rsid w:val="00C30B02"/>
    <w:rsid w:val="00C33DA4"/>
    <w:rsid w:val="00C34193"/>
    <w:rsid w:val="00C36617"/>
    <w:rsid w:val="00C36A23"/>
    <w:rsid w:val="00C36B6D"/>
    <w:rsid w:val="00C37741"/>
    <w:rsid w:val="00C37EA8"/>
    <w:rsid w:val="00C408E0"/>
    <w:rsid w:val="00C422AE"/>
    <w:rsid w:val="00C43983"/>
    <w:rsid w:val="00C44624"/>
    <w:rsid w:val="00C45145"/>
    <w:rsid w:val="00C45432"/>
    <w:rsid w:val="00C456BF"/>
    <w:rsid w:val="00C46E4A"/>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12C4"/>
    <w:rsid w:val="00C8177E"/>
    <w:rsid w:val="00C82516"/>
    <w:rsid w:val="00C83DE2"/>
    <w:rsid w:val="00C8414C"/>
    <w:rsid w:val="00C841D7"/>
    <w:rsid w:val="00C84513"/>
    <w:rsid w:val="00C85912"/>
    <w:rsid w:val="00C91798"/>
    <w:rsid w:val="00C91EAD"/>
    <w:rsid w:val="00C92676"/>
    <w:rsid w:val="00C93E07"/>
    <w:rsid w:val="00C93FEF"/>
    <w:rsid w:val="00C96D4B"/>
    <w:rsid w:val="00C97877"/>
    <w:rsid w:val="00CA0D21"/>
    <w:rsid w:val="00CA1BED"/>
    <w:rsid w:val="00CA579B"/>
    <w:rsid w:val="00CA7EBA"/>
    <w:rsid w:val="00CA7FF1"/>
    <w:rsid w:val="00CB012A"/>
    <w:rsid w:val="00CB23A4"/>
    <w:rsid w:val="00CB336E"/>
    <w:rsid w:val="00CB4752"/>
    <w:rsid w:val="00CB514F"/>
    <w:rsid w:val="00CB5A8B"/>
    <w:rsid w:val="00CB5E59"/>
    <w:rsid w:val="00CB6ED9"/>
    <w:rsid w:val="00CB7192"/>
    <w:rsid w:val="00CC0478"/>
    <w:rsid w:val="00CC2733"/>
    <w:rsid w:val="00CC3132"/>
    <w:rsid w:val="00CC4080"/>
    <w:rsid w:val="00CC7961"/>
    <w:rsid w:val="00CC7AE1"/>
    <w:rsid w:val="00CC7BB2"/>
    <w:rsid w:val="00CC7C2E"/>
    <w:rsid w:val="00CD0093"/>
    <w:rsid w:val="00CD0110"/>
    <w:rsid w:val="00CD06B5"/>
    <w:rsid w:val="00CD0739"/>
    <w:rsid w:val="00CD206F"/>
    <w:rsid w:val="00CD269F"/>
    <w:rsid w:val="00CD3316"/>
    <w:rsid w:val="00CD34BB"/>
    <w:rsid w:val="00CD42E5"/>
    <w:rsid w:val="00CD51CD"/>
    <w:rsid w:val="00CD5C23"/>
    <w:rsid w:val="00CD6910"/>
    <w:rsid w:val="00CD6948"/>
    <w:rsid w:val="00CE08A0"/>
    <w:rsid w:val="00CE2C95"/>
    <w:rsid w:val="00CE4C64"/>
    <w:rsid w:val="00CE742D"/>
    <w:rsid w:val="00CE79BC"/>
    <w:rsid w:val="00CF1E1E"/>
    <w:rsid w:val="00CF1E30"/>
    <w:rsid w:val="00CF2D2F"/>
    <w:rsid w:val="00CF31D1"/>
    <w:rsid w:val="00CF4432"/>
    <w:rsid w:val="00CF578D"/>
    <w:rsid w:val="00CF6DB5"/>
    <w:rsid w:val="00CF75F3"/>
    <w:rsid w:val="00CF7D52"/>
    <w:rsid w:val="00CF7DE1"/>
    <w:rsid w:val="00D02D06"/>
    <w:rsid w:val="00D034D3"/>
    <w:rsid w:val="00D03643"/>
    <w:rsid w:val="00D0504E"/>
    <w:rsid w:val="00D06583"/>
    <w:rsid w:val="00D073F7"/>
    <w:rsid w:val="00D07488"/>
    <w:rsid w:val="00D079D1"/>
    <w:rsid w:val="00D100B0"/>
    <w:rsid w:val="00D116AB"/>
    <w:rsid w:val="00D11EB6"/>
    <w:rsid w:val="00D13587"/>
    <w:rsid w:val="00D14607"/>
    <w:rsid w:val="00D147DC"/>
    <w:rsid w:val="00D1494F"/>
    <w:rsid w:val="00D14B6D"/>
    <w:rsid w:val="00D174BF"/>
    <w:rsid w:val="00D17882"/>
    <w:rsid w:val="00D21592"/>
    <w:rsid w:val="00D26123"/>
    <w:rsid w:val="00D2685B"/>
    <w:rsid w:val="00D2780C"/>
    <w:rsid w:val="00D30315"/>
    <w:rsid w:val="00D305EE"/>
    <w:rsid w:val="00D30F9B"/>
    <w:rsid w:val="00D317D9"/>
    <w:rsid w:val="00D33761"/>
    <w:rsid w:val="00D34ABD"/>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426A"/>
    <w:rsid w:val="00D86657"/>
    <w:rsid w:val="00D87C70"/>
    <w:rsid w:val="00D90BCE"/>
    <w:rsid w:val="00D91171"/>
    <w:rsid w:val="00D91E15"/>
    <w:rsid w:val="00D933BE"/>
    <w:rsid w:val="00D93475"/>
    <w:rsid w:val="00D93632"/>
    <w:rsid w:val="00D94BC0"/>
    <w:rsid w:val="00D94EA5"/>
    <w:rsid w:val="00D95061"/>
    <w:rsid w:val="00D969B0"/>
    <w:rsid w:val="00D96A63"/>
    <w:rsid w:val="00D97387"/>
    <w:rsid w:val="00DA0095"/>
    <w:rsid w:val="00DA100D"/>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2B26"/>
    <w:rsid w:val="00DC5A1F"/>
    <w:rsid w:val="00DC650F"/>
    <w:rsid w:val="00DC7112"/>
    <w:rsid w:val="00DC7458"/>
    <w:rsid w:val="00DC79E9"/>
    <w:rsid w:val="00DD00CE"/>
    <w:rsid w:val="00DD0D76"/>
    <w:rsid w:val="00DD2556"/>
    <w:rsid w:val="00DD4ADF"/>
    <w:rsid w:val="00DD69CE"/>
    <w:rsid w:val="00DD6CC1"/>
    <w:rsid w:val="00DE087F"/>
    <w:rsid w:val="00DE0967"/>
    <w:rsid w:val="00DE0EE1"/>
    <w:rsid w:val="00DE1DEE"/>
    <w:rsid w:val="00DE24D8"/>
    <w:rsid w:val="00DE25F8"/>
    <w:rsid w:val="00DE26D7"/>
    <w:rsid w:val="00DE2CC1"/>
    <w:rsid w:val="00DE3356"/>
    <w:rsid w:val="00DE457B"/>
    <w:rsid w:val="00DE4C11"/>
    <w:rsid w:val="00DE579A"/>
    <w:rsid w:val="00DE7288"/>
    <w:rsid w:val="00DF02FB"/>
    <w:rsid w:val="00DF33F9"/>
    <w:rsid w:val="00DF3536"/>
    <w:rsid w:val="00DF3DFE"/>
    <w:rsid w:val="00DF41D8"/>
    <w:rsid w:val="00DF4417"/>
    <w:rsid w:val="00DF68EF"/>
    <w:rsid w:val="00DF7BE4"/>
    <w:rsid w:val="00E00238"/>
    <w:rsid w:val="00E006DD"/>
    <w:rsid w:val="00E00863"/>
    <w:rsid w:val="00E01045"/>
    <w:rsid w:val="00E02123"/>
    <w:rsid w:val="00E02D87"/>
    <w:rsid w:val="00E02E9A"/>
    <w:rsid w:val="00E05FAE"/>
    <w:rsid w:val="00E0656B"/>
    <w:rsid w:val="00E07E6F"/>
    <w:rsid w:val="00E10BEE"/>
    <w:rsid w:val="00E113C7"/>
    <w:rsid w:val="00E12E0C"/>
    <w:rsid w:val="00E142FB"/>
    <w:rsid w:val="00E15657"/>
    <w:rsid w:val="00E1572D"/>
    <w:rsid w:val="00E170D6"/>
    <w:rsid w:val="00E20FC5"/>
    <w:rsid w:val="00E219D1"/>
    <w:rsid w:val="00E226DA"/>
    <w:rsid w:val="00E235B5"/>
    <w:rsid w:val="00E262BE"/>
    <w:rsid w:val="00E269DF"/>
    <w:rsid w:val="00E2759E"/>
    <w:rsid w:val="00E277B8"/>
    <w:rsid w:val="00E33E19"/>
    <w:rsid w:val="00E33EF2"/>
    <w:rsid w:val="00E34779"/>
    <w:rsid w:val="00E34F2B"/>
    <w:rsid w:val="00E36676"/>
    <w:rsid w:val="00E367D1"/>
    <w:rsid w:val="00E40846"/>
    <w:rsid w:val="00E40FB4"/>
    <w:rsid w:val="00E428A6"/>
    <w:rsid w:val="00E4458D"/>
    <w:rsid w:val="00E45340"/>
    <w:rsid w:val="00E45F2B"/>
    <w:rsid w:val="00E46826"/>
    <w:rsid w:val="00E472A9"/>
    <w:rsid w:val="00E47617"/>
    <w:rsid w:val="00E5088C"/>
    <w:rsid w:val="00E52000"/>
    <w:rsid w:val="00E5321E"/>
    <w:rsid w:val="00E55461"/>
    <w:rsid w:val="00E56355"/>
    <w:rsid w:val="00E61E68"/>
    <w:rsid w:val="00E624C5"/>
    <w:rsid w:val="00E64DBF"/>
    <w:rsid w:val="00E66693"/>
    <w:rsid w:val="00E67F7A"/>
    <w:rsid w:val="00E72D3A"/>
    <w:rsid w:val="00E73F82"/>
    <w:rsid w:val="00E755B6"/>
    <w:rsid w:val="00E75ABC"/>
    <w:rsid w:val="00E772A9"/>
    <w:rsid w:val="00E8007A"/>
    <w:rsid w:val="00E82369"/>
    <w:rsid w:val="00E83875"/>
    <w:rsid w:val="00E839CC"/>
    <w:rsid w:val="00E83CE7"/>
    <w:rsid w:val="00E85330"/>
    <w:rsid w:val="00E85B1C"/>
    <w:rsid w:val="00E85B58"/>
    <w:rsid w:val="00E86B3B"/>
    <w:rsid w:val="00E87CCC"/>
    <w:rsid w:val="00E91D04"/>
    <w:rsid w:val="00E93BBB"/>
    <w:rsid w:val="00E9429F"/>
    <w:rsid w:val="00E95C98"/>
    <w:rsid w:val="00E977FB"/>
    <w:rsid w:val="00EA3A84"/>
    <w:rsid w:val="00EA3FE7"/>
    <w:rsid w:val="00EA7206"/>
    <w:rsid w:val="00EA76AE"/>
    <w:rsid w:val="00EA7ECE"/>
    <w:rsid w:val="00EB20DE"/>
    <w:rsid w:val="00EB5171"/>
    <w:rsid w:val="00EB6C9E"/>
    <w:rsid w:val="00EB6E7E"/>
    <w:rsid w:val="00EB7A87"/>
    <w:rsid w:val="00EC0333"/>
    <w:rsid w:val="00EC317A"/>
    <w:rsid w:val="00EC39A6"/>
    <w:rsid w:val="00EC5EC5"/>
    <w:rsid w:val="00ED379B"/>
    <w:rsid w:val="00ED577A"/>
    <w:rsid w:val="00ED6308"/>
    <w:rsid w:val="00ED6BAD"/>
    <w:rsid w:val="00ED720D"/>
    <w:rsid w:val="00ED74C7"/>
    <w:rsid w:val="00ED75C8"/>
    <w:rsid w:val="00EE00A3"/>
    <w:rsid w:val="00EE0ED7"/>
    <w:rsid w:val="00EE167B"/>
    <w:rsid w:val="00EE1873"/>
    <w:rsid w:val="00EE3762"/>
    <w:rsid w:val="00EE5AB9"/>
    <w:rsid w:val="00EE6B6A"/>
    <w:rsid w:val="00EE7032"/>
    <w:rsid w:val="00EF0CEA"/>
    <w:rsid w:val="00EF0EAD"/>
    <w:rsid w:val="00EF19AE"/>
    <w:rsid w:val="00EF2761"/>
    <w:rsid w:val="00EF3889"/>
    <w:rsid w:val="00EF55B3"/>
    <w:rsid w:val="00EF5B84"/>
    <w:rsid w:val="00EF75B0"/>
    <w:rsid w:val="00F00214"/>
    <w:rsid w:val="00F00C1A"/>
    <w:rsid w:val="00F012CD"/>
    <w:rsid w:val="00F018BC"/>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4866"/>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707"/>
    <w:rsid w:val="00F327B4"/>
    <w:rsid w:val="00F3288F"/>
    <w:rsid w:val="00F34F16"/>
    <w:rsid w:val="00F3662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E23"/>
    <w:rsid w:val="00F81E52"/>
    <w:rsid w:val="00F821AA"/>
    <w:rsid w:val="00F82E1C"/>
    <w:rsid w:val="00F82E1D"/>
    <w:rsid w:val="00F8373E"/>
    <w:rsid w:val="00F86DC1"/>
    <w:rsid w:val="00F92870"/>
    <w:rsid w:val="00F92CF4"/>
    <w:rsid w:val="00F935B0"/>
    <w:rsid w:val="00F93F19"/>
    <w:rsid w:val="00F94438"/>
    <w:rsid w:val="00F94AF5"/>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C12F3"/>
    <w:rsid w:val="00FC1516"/>
    <w:rsid w:val="00FC1D9C"/>
    <w:rsid w:val="00FC2E39"/>
    <w:rsid w:val="00FC3796"/>
    <w:rsid w:val="00FC37BD"/>
    <w:rsid w:val="00FC3C4D"/>
    <w:rsid w:val="00FC4A39"/>
    <w:rsid w:val="00FC4A88"/>
    <w:rsid w:val="00FC4BB7"/>
    <w:rsid w:val="00FC5A79"/>
    <w:rsid w:val="00FD0860"/>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B71"/>
    <w:rsid w:val="00FF0DAA"/>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5B13"/>
    <w:pPr>
      <w:spacing w:after="0" w:line="300" w:lineRule="auto"/>
    </w:pPr>
    <w:rPr>
      <w:rFonts w:ascii="Times New Roman" w:eastAsia="Times New Roman" w:hAnsi="Times New Roman" w:cs="Times New Roman"/>
      <w:color w:val="000000"/>
      <w:sz w:val="24"/>
      <w:szCs w:val="24"/>
      <w:lang w:val="en-US" w:eastAsia="da-DK"/>
    </w:rPr>
  </w:style>
  <w:style w:type="paragraph" w:styleId="Heading1">
    <w:name w:val="heading 1"/>
    <w:basedOn w:val="Normal"/>
    <w:next w:val="Normalindented"/>
    <w:link w:val="Heading1Char"/>
    <w:qFormat/>
    <w:rsid w:val="00DB012B"/>
    <w:pPr>
      <w:numPr>
        <w:numId w:val="27"/>
      </w:numPr>
      <w:spacing w:before="360" w:after="240"/>
      <w:outlineLvl w:val="0"/>
    </w:pPr>
    <w:rPr>
      <w:rFonts w:cs="Arial"/>
      <w:b/>
      <w:bCs/>
      <w:kern w:val="32"/>
      <w:sz w:val="36"/>
      <w:szCs w:val="36"/>
    </w:rPr>
  </w:style>
  <w:style w:type="paragraph" w:styleId="Heading2">
    <w:name w:val="heading 2"/>
    <w:basedOn w:val="Normal"/>
    <w:next w:val="Normalindented"/>
    <w:link w:val="Heading2Char"/>
    <w:qFormat/>
    <w:rsid w:val="00BC54A6"/>
    <w:pPr>
      <w:keepNext/>
      <w:numPr>
        <w:numId w:val="28"/>
      </w:numPr>
      <w:spacing w:before="360" w:after="240"/>
      <w:outlineLvl w:val="1"/>
    </w:pPr>
    <w:rPr>
      <w:b/>
      <w:bCs/>
      <w:iCs/>
      <w:sz w:val="28"/>
      <w:szCs w:val="28"/>
      <w:u w:val="single"/>
    </w:rPr>
  </w:style>
  <w:style w:type="paragraph" w:styleId="Heading3">
    <w:name w:val="heading 3"/>
    <w:basedOn w:val="Normal"/>
    <w:next w:val="Normalindented"/>
    <w:link w:val="Heading3Char"/>
    <w:qFormat/>
    <w:rsid w:val="004E6071"/>
    <w:pPr>
      <w:keepNext/>
      <w:numPr>
        <w:numId w:val="29"/>
      </w:numPr>
      <w:spacing w:before="360" w:after="240"/>
      <w:outlineLvl w:val="2"/>
    </w:pPr>
    <w:rPr>
      <w:rFonts w:cs="Arial"/>
      <w:b/>
      <w:bCs/>
      <w:i/>
      <w:u w:val="single"/>
    </w:rPr>
  </w:style>
  <w:style w:type="paragraph" w:styleId="Heading4">
    <w:name w:val="heading 4"/>
    <w:basedOn w:val="Normal"/>
    <w:next w:val="Normalindented"/>
    <w:link w:val="Heading4Char"/>
    <w:qFormat/>
    <w:rsid w:val="007D4A6E"/>
    <w:pPr>
      <w:keepNext/>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7D4A6E"/>
    <w:pPr>
      <w:spacing w:before="240" w:after="60"/>
      <w:outlineLvl w:val="4"/>
    </w:pPr>
    <w:rPr>
      <w:b/>
      <w:bCs/>
      <w:iCs/>
      <w:sz w:val="26"/>
      <w:szCs w:val="26"/>
    </w:rPr>
  </w:style>
  <w:style w:type="paragraph" w:styleId="Heading6">
    <w:name w:val="heading 6"/>
    <w:basedOn w:val="Normal"/>
    <w:next w:val="Normal"/>
    <w:link w:val="Heading6Char"/>
    <w:qFormat/>
    <w:rsid w:val="007D4A6E"/>
    <w:pPr>
      <w:spacing w:before="240" w:after="60"/>
      <w:outlineLvl w:val="5"/>
    </w:pPr>
    <w:rPr>
      <w:b/>
      <w:bCs/>
      <w:sz w:val="22"/>
      <w:szCs w:val="22"/>
    </w:rPr>
  </w:style>
  <w:style w:type="paragraph" w:styleId="Heading7">
    <w:name w:val="heading 7"/>
    <w:basedOn w:val="Normal"/>
    <w:next w:val="Normal"/>
    <w:link w:val="Heading7Char"/>
    <w:qFormat/>
    <w:rsid w:val="007D4A6E"/>
    <w:pPr>
      <w:spacing w:before="240" w:after="60"/>
      <w:outlineLvl w:val="6"/>
    </w:pPr>
  </w:style>
  <w:style w:type="paragraph" w:styleId="Heading8">
    <w:name w:val="heading 8"/>
    <w:basedOn w:val="Normal"/>
    <w:next w:val="Normal"/>
    <w:link w:val="Heading8Char"/>
    <w:qFormat/>
    <w:rsid w:val="007D4A6E"/>
    <w:pPr>
      <w:spacing w:before="240" w:after="60"/>
      <w:outlineLvl w:val="7"/>
    </w:pPr>
    <w:rPr>
      <w:i/>
      <w:iCs/>
    </w:rPr>
  </w:style>
  <w:style w:type="paragraph" w:styleId="Heading9">
    <w:name w:val="heading 9"/>
    <w:basedOn w:val="Normal"/>
    <w:next w:val="Normal"/>
    <w:link w:val="Heading9Char"/>
    <w:qFormat/>
    <w:rsid w:val="007D4A6E"/>
    <w:p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B012B"/>
    <w:rPr>
      <w:rFonts w:ascii="Times New Roman" w:eastAsia="Times New Roman" w:hAnsi="Times New Roman" w:cs="Arial"/>
      <w:b/>
      <w:bCs/>
      <w:color w:val="000000"/>
      <w:kern w:val="32"/>
      <w:sz w:val="36"/>
      <w:szCs w:val="36"/>
      <w:lang w:val="en-US" w:eastAsia="da-DK"/>
    </w:rPr>
  </w:style>
  <w:style w:type="character" w:customStyle="1" w:styleId="Heading2Char">
    <w:name w:val="Heading 2 Char"/>
    <w:basedOn w:val="DefaultParagraphFont"/>
    <w:link w:val="Heading2"/>
    <w:rsid w:val="00BC54A6"/>
    <w:rPr>
      <w:rFonts w:ascii="Times New Roman" w:eastAsia="Times New Roman" w:hAnsi="Times New Roman" w:cs="Times New Roman"/>
      <w:b/>
      <w:bCs/>
      <w:iCs/>
      <w:color w:val="000000"/>
      <w:sz w:val="28"/>
      <w:szCs w:val="28"/>
      <w:u w:val="single"/>
      <w:lang w:val="en-US" w:eastAsia="da-DK"/>
    </w:rPr>
  </w:style>
  <w:style w:type="character" w:customStyle="1" w:styleId="Heading3Char">
    <w:name w:val="Heading 3 Char"/>
    <w:basedOn w:val="DefaultParagraphFont"/>
    <w:link w:val="Heading3"/>
    <w:rsid w:val="004E6071"/>
    <w:rPr>
      <w:rFonts w:ascii="Times New Roman" w:eastAsia="Times New Roman" w:hAnsi="Times New Roman" w:cs="Arial"/>
      <w:b/>
      <w:bCs/>
      <w:i/>
      <w:color w:val="000000"/>
      <w:sz w:val="24"/>
      <w:szCs w:val="24"/>
      <w:u w:val="single"/>
      <w:lang w:val="en-US" w:eastAsia="da-DK"/>
    </w:rPr>
  </w:style>
  <w:style w:type="character" w:customStyle="1" w:styleId="Heading4Char">
    <w:name w:val="Heading 4 Char"/>
    <w:basedOn w:val="DefaultParagraphFont"/>
    <w:link w:val="Heading4"/>
    <w:rsid w:val="007D4A6E"/>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7D4A6E"/>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7D4A6E"/>
    <w:rPr>
      <w:rFonts w:ascii="Verdana" w:eastAsia="Times New Roman" w:hAnsi="Verdana" w:cs="Times New Roman"/>
      <w:b/>
      <w:bCs/>
      <w:lang w:val="en-GB"/>
    </w:rPr>
  </w:style>
  <w:style w:type="character" w:customStyle="1" w:styleId="Heading7Char">
    <w:name w:val="Heading 7 Char"/>
    <w:basedOn w:val="DefaultParagraphFont"/>
    <w:link w:val="Heading7"/>
    <w:rsid w:val="007D4A6E"/>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7D4A6E"/>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7D4A6E"/>
    <w:rPr>
      <w:rFonts w:ascii="Verdana" w:eastAsia="Times New Roman" w:hAnsi="Verdana" w:cs="Arial"/>
      <w:lang w:val="en-GB"/>
    </w:rPr>
  </w:style>
  <w:style w:type="paragraph" w:customStyle="1" w:styleId="Normalindented">
    <w:name w:val="Normal_indented"/>
    <w:basedOn w:val="Normal"/>
    <w:rsid w:val="007D4A6E"/>
    <w:pPr>
      <w:ind w:left="567"/>
    </w:pPr>
    <w:rPr>
      <w:rFonts w:ascii="Palatino Linotype" w:hAnsi="Palatino Linotype"/>
      <w:sz w:val="22"/>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rsid w:val="007D4A6E"/>
    <w:pPr>
      <w:tabs>
        <w:tab w:val="center" w:pos="4819"/>
        <w:tab w:val="right" w:pos="9638"/>
      </w:tabs>
    </w:pPr>
  </w:style>
  <w:style w:type="character" w:customStyle="1" w:styleId="FooterChar">
    <w:name w:val="Footer Char"/>
    <w:basedOn w:val="DefaultParagraphFont"/>
    <w:link w:val="Footer"/>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7D4A6E"/>
    <w:pPr>
      <w:spacing w:after="0" w:line="240" w:lineRule="auto"/>
    </w:pPr>
    <w:rPr>
      <w:rFonts w:eastAsiaTheme="minorEastAsia"/>
    </w:rPr>
  </w:style>
  <w:style w:type="character" w:customStyle="1" w:styleId="NoSpacingChar">
    <w:name w:val="No Spacing Char"/>
    <w:basedOn w:val="DefaultParagraphFont"/>
    <w:link w:val="NoSpacing"/>
    <w:uiPriority w:val="1"/>
    <w:rsid w:val="007D4A6E"/>
    <w:rPr>
      <w:rFonts w:eastAsiaTheme="minorEastAsia"/>
    </w:rPr>
  </w:style>
  <w:style w:type="paragraph" w:styleId="TOCHeading">
    <w:name w:val="TOC Heading"/>
    <w:basedOn w:val="Heading1"/>
    <w:next w:val="Normal"/>
    <w:uiPriority w:val="39"/>
    <w:unhideWhenUsed/>
    <w:qFormat/>
    <w:rsid w:val="007D4A6E"/>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7D4A6E"/>
    <w:pPr>
      <w:spacing w:before="120"/>
    </w:pPr>
    <w:rPr>
      <w:rFonts w:asciiTheme="minorHAnsi" w:hAnsiTheme="minorHAnsi"/>
      <w:b/>
      <w:caps/>
      <w:sz w:val="22"/>
      <w:szCs w:val="22"/>
    </w:rPr>
  </w:style>
  <w:style w:type="paragraph" w:styleId="TOC2">
    <w:name w:val="toc 2"/>
    <w:basedOn w:val="Normal"/>
    <w:next w:val="Normal"/>
    <w:autoRedefine/>
    <w:uiPriority w:val="39"/>
    <w:unhideWhenUsed/>
    <w:qFormat/>
    <w:rsid w:val="007D4A6E"/>
    <w:pPr>
      <w:ind w:left="200"/>
    </w:pPr>
    <w:rPr>
      <w:rFonts w:asciiTheme="minorHAnsi" w:hAnsiTheme="minorHAnsi"/>
      <w:smallCaps/>
      <w:sz w:val="22"/>
      <w:szCs w:val="22"/>
    </w:rPr>
  </w:style>
  <w:style w:type="paragraph" w:styleId="TOC3">
    <w:name w:val="toc 3"/>
    <w:basedOn w:val="Normal"/>
    <w:next w:val="Normal"/>
    <w:autoRedefine/>
    <w:uiPriority w:val="39"/>
    <w:unhideWhenUsed/>
    <w:qFormat/>
    <w:rsid w:val="007D4A6E"/>
    <w:pPr>
      <w:ind w:left="400"/>
    </w:pPr>
    <w:rPr>
      <w:rFonts w:asciiTheme="minorHAnsi" w:hAnsiTheme="minorHAnsi"/>
      <w: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324F"/>
    <w:pPr>
      <w:ind w:left="720"/>
      <w:contextualSpacing/>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80CCE"/>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5B13"/>
    <w:pPr>
      <w:spacing w:after="0" w:line="300" w:lineRule="auto"/>
    </w:pPr>
    <w:rPr>
      <w:rFonts w:ascii="Times New Roman" w:eastAsia="Times New Roman" w:hAnsi="Times New Roman" w:cs="Times New Roman"/>
      <w:color w:val="000000"/>
      <w:sz w:val="24"/>
      <w:szCs w:val="24"/>
      <w:lang w:val="en-US" w:eastAsia="da-DK"/>
    </w:rPr>
  </w:style>
  <w:style w:type="paragraph" w:styleId="Heading1">
    <w:name w:val="heading 1"/>
    <w:basedOn w:val="Normal"/>
    <w:next w:val="Normalindented"/>
    <w:link w:val="Heading1Char"/>
    <w:qFormat/>
    <w:rsid w:val="00DB012B"/>
    <w:pPr>
      <w:numPr>
        <w:numId w:val="27"/>
      </w:numPr>
      <w:spacing w:before="360" w:after="240"/>
      <w:outlineLvl w:val="0"/>
    </w:pPr>
    <w:rPr>
      <w:rFonts w:cs="Arial"/>
      <w:b/>
      <w:bCs/>
      <w:kern w:val="32"/>
      <w:sz w:val="36"/>
      <w:szCs w:val="36"/>
    </w:rPr>
  </w:style>
  <w:style w:type="paragraph" w:styleId="Heading2">
    <w:name w:val="heading 2"/>
    <w:basedOn w:val="Normal"/>
    <w:next w:val="Normalindented"/>
    <w:link w:val="Heading2Char"/>
    <w:qFormat/>
    <w:rsid w:val="00BC54A6"/>
    <w:pPr>
      <w:keepNext/>
      <w:numPr>
        <w:numId w:val="28"/>
      </w:numPr>
      <w:spacing w:before="360" w:after="240"/>
      <w:outlineLvl w:val="1"/>
    </w:pPr>
    <w:rPr>
      <w:b/>
      <w:bCs/>
      <w:iCs/>
      <w:sz w:val="28"/>
      <w:szCs w:val="28"/>
      <w:u w:val="single"/>
    </w:rPr>
  </w:style>
  <w:style w:type="paragraph" w:styleId="Heading3">
    <w:name w:val="heading 3"/>
    <w:basedOn w:val="Normal"/>
    <w:next w:val="Normalindented"/>
    <w:link w:val="Heading3Char"/>
    <w:qFormat/>
    <w:rsid w:val="004E6071"/>
    <w:pPr>
      <w:keepNext/>
      <w:numPr>
        <w:numId w:val="29"/>
      </w:numPr>
      <w:spacing w:before="360" w:after="240"/>
      <w:outlineLvl w:val="2"/>
    </w:pPr>
    <w:rPr>
      <w:rFonts w:cs="Arial"/>
      <w:b/>
      <w:bCs/>
      <w:i/>
      <w:u w:val="single"/>
    </w:rPr>
  </w:style>
  <w:style w:type="paragraph" w:styleId="Heading4">
    <w:name w:val="heading 4"/>
    <w:basedOn w:val="Normal"/>
    <w:next w:val="Normalindented"/>
    <w:link w:val="Heading4Char"/>
    <w:qFormat/>
    <w:rsid w:val="007D4A6E"/>
    <w:pPr>
      <w:keepNext/>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7D4A6E"/>
    <w:pPr>
      <w:spacing w:before="240" w:after="60"/>
      <w:outlineLvl w:val="4"/>
    </w:pPr>
    <w:rPr>
      <w:b/>
      <w:bCs/>
      <w:iCs/>
      <w:sz w:val="26"/>
      <w:szCs w:val="26"/>
    </w:rPr>
  </w:style>
  <w:style w:type="paragraph" w:styleId="Heading6">
    <w:name w:val="heading 6"/>
    <w:basedOn w:val="Normal"/>
    <w:next w:val="Normal"/>
    <w:link w:val="Heading6Char"/>
    <w:qFormat/>
    <w:rsid w:val="007D4A6E"/>
    <w:pPr>
      <w:spacing w:before="240" w:after="60"/>
      <w:outlineLvl w:val="5"/>
    </w:pPr>
    <w:rPr>
      <w:b/>
      <w:bCs/>
      <w:sz w:val="22"/>
      <w:szCs w:val="22"/>
    </w:rPr>
  </w:style>
  <w:style w:type="paragraph" w:styleId="Heading7">
    <w:name w:val="heading 7"/>
    <w:basedOn w:val="Normal"/>
    <w:next w:val="Normal"/>
    <w:link w:val="Heading7Char"/>
    <w:qFormat/>
    <w:rsid w:val="007D4A6E"/>
    <w:pPr>
      <w:spacing w:before="240" w:after="60"/>
      <w:outlineLvl w:val="6"/>
    </w:pPr>
  </w:style>
  <w:style w:type="paragraph" w:styleId="Heading8">
    <w:name w:val="heading 8"/>
    <w:basedOn w:val="Normal"/>
    <w:next w:val="Normal"/>
    <w:link w:val="Heading8Char"/>
    <w:qFormat/>
    <w:rsid w:val="007D4A6E"/>
    <w:pPr>
      <w:spacing w:before="240" w:after="60"/>
      <w:outlineLvl w:val="7"/>
    </w:pPr>
    <w:rPr>
      <w:i/>
      <w:iCs/>
    </w:rPr>
  </w:style>
  <w:style w:type="paragraph" w:styleId="Heading9">
    <w:name w:val="heading 9"/>
    <w:basedOn w:val="Normal"/>
    <w:next w:val="Normal"/>
    <w:link w:val="Heading9Char"/>
    <w:qFormat/>
    <w:rsid w:val="007D4A6E"/>
    <w:p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B012B"/>
    <w:rPr>
      <w:rFonts w:ascii="Times New Roman" w:eastAsia="Times New Roman" w:hAnsi="Times New Roman" w:cs="Arial"/>
      <w:b/>
      <w:bCs/>
      <w:color w:val="000000"/>
      <w:kern w:val="32"/>
      <w:sz w:val="36"/>
      <w:szCs w:val="36"/>
      <w:lang w:val="en-US" w:eastAsia="da-DK"/>
    </w:rPr>
  </w:style>
  <w:style w:type="character" w:customStyle="1" w:styleId="Heading2Char">
    <w:name w:val="Heading 2 Char"/>
    <w:basedOn w:val="DefaultParagraphFont"/>
    <w:link w:val="Heading2"/>
    <w:rsid w:val="00BC54A6"/>
    <w:rPr>
      <w:rFonts w:ascii="Times New Roman" w:eastAsia="Times New Roman" w:hAnsi="Times New Roman" w:cs="Times New Roman"/>
      <w:b/>
      <w:bCs/>
      <w:iCs/>
      <w:color w:val="000000"/>
      <w:sz w:val="28"/>
      <w:szCs w:val="28"/>
      <w:u w:val="single"/>
      <w:lang w:val="en-US" w:eastAsia="da-DK"/>
    </w:rPr>
  </w:style>
  <w:style w:type="character" w:customStyle="1" w:styleId="Heading3Char">
    <w:name w:val="Heading 3 Char"/>
    <w:basedOn w:val="DefaultParagraphFont"/>
    <w:link w:val="Heading3"/>
    <w:rsid w:val="004E6071"/>
    <w:rPr>
      <w:rFonts w:ascii="Times New Roman" w:eastAsia="Times New Roman" w:hAnsi="Times New Roman" w:cs="Arial"/>
      <w:b/>
      <w:bCs/>
      <w:i/>
      <w:color w:val="000000"/>
      <w:sz w:val="24"/>
      <w:szCs w:val="24"/>
      <w:u w:val="single"/>
      <w:lang w:val="en-US" w:eastAsia="da-DK"/>
    </w:rPr>
  </w:style>
  <w:style w:type="character" w:customStyle="1" w:styleId="Heading4Char">
    <w:name w:val="Heading 4 Char"/>
    <w:basedOn w:val="DefaultParagraphFont"/>
    <w:link w:val="Heading4"/>
    <w:rsid w:val="007D4A6E"/>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7D4A6E"/>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7D4A6E"/>
    <w:rPr>
      <w:rFonts w:ascii="Verdana" w:eastAsia="Times New Roman" w:hAnsi="Verdana" w:cs="Times New Roman"/>
      <w:b/>
      <w:bCs/>
      <w:lang w:val="en-GB"/>
    </w:rPr>
  </w:style>
  <w:style w:type="character" w:customStyle="1" w:styleId="Heading7Char">
    <w:name w:val="Heading 7 Char"/>
    <w:basedOn w:val="DefaultParagraphFont"/>
    <w:link w:val="Heading7"/>
    <w:rsid w:val="007D4A6E"/>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7D4A6E"/>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7D4A6E"/>
    <w:rPr>
      <w:rFonts w:ascii="Verdana" w:eastAsia="Times New Roman" w:hAnsi="Verdana" w:cs="Arial"/>
      <w:lang w:val="en-GB"/>
    </w:rPr>
  </w:style>
  <w:style w:type="paragraph" w:customStyle="1" w:styleId="Normalindented">
    <w:name w:val="Normal_indented"/>
    <w:basedOn w:val="Normal"/>
    <w:rsid w:val="007D4A6E"/>
    <w:pPr>
      <w:ind w:left="567"/>
    </w:pPr>
    <w:rPr>
      <w:rFonts w:ascii="Palatino Linotype" w:hAnsi="Palatino Linotype"/>
      <w:sz w:val="22"/>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rsid w:val="007D4A6E"/>
    <w:pPr>
      <w:tabs>
        <w:tab w:val="center" w:pos="4819"/>
        <w:tab w:val="right" w:pos="9638"/>
      </w:tabs>
    </w:pPr>
  </w:style>
  <w:style w:type="character" w:customStyle="1" w:styleId="FooterChar">
    <w:name w:val="Footer Char"/>
    <w:basedOn w:val="DefaultParagraphFont"/>
    <w:link w:val="Footer"/>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7D4A6E"/>
    <w:pPr>
      <w:spacing w:after="0" w:line="240" w:lineRule="auto"/>
    </w:pPr>
    <w:rPr>
      <w:rFonts w:eastAsiaTheme="minorEastAsia"/>
    </w:rPr>
  </w:style>
  <w:style w:type="character" w:customStyle="1" w:styleId="NoSpacingChar">
    <w:name w:val="No Spacing Char"/>
    <w:basedOn w:val="DefaultParagraphFont"/>
    <w:link w:val="NoSpacing"/>
    <w:uiPriority w:val="1"/>
    <w:rsid w:val="007D4A6E"/>
    <w:rPr>
      <w:rFonts w:eastAsiaTheme="minorEastAsia"/>
    </w:rPr>
  </w:style>
  <w:style w:type="paragraph" w:styleId="TOCHeading">
    <w:name w:val="TOC Heading"/>
    <w:basedOn w:val="Heading1"/>
    <w:next w:val="Normal"/>
    <w:uiPriority w:val="39"/>
    <w:unhideWhenUsed/>
    <w:qFormat/>
    <w:rsid w:val="007D4A6E"/>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7D4A6E"/>
    <w:pPr>
      <w:spacing w:before="120"/>
    </w:pPr>
    <w:rPr>
      <w:rFonts w:asciiTheme="minorHAnsi" w:hAnsiTheme="minorHAnsi"/>
      <w:b/>
      <w:caps/>
      <w:sz w:val="22"/>
      <w:szCs w:val="22"/>
    </w:rPr>
  </w:style>
  <w:style w:type="paragraph" w:styleId="TOC2">
    <w:name w:val="toc 2"/>
    <w:basedOn w:val="Normal"/>
    <w:next w:val="Normal"/>
    <w:autoRedefine/>
    <w:uiPriority w:val="39"/>
    <w:unhideWhenUsed/>
    <w:qFormat/>
    <w:rsid w:val="007D4A6E"/>
    <w:pPr>
      <w:ind w:left="200"/>
    </w:pPr>
    <w:rPr>
      <w:rFonts w:asciiTheme="minorHAnsi" w:hAnsiTheme="minorHAnsi"/>
      <w:smallCaps/>
      <w:sz w:val="22"/>
      <w:szCs w:val="22"/>
    </w:rPr>
  </w:style>
  <w:style w:type="paragraph" w:styleId="TOC3">
    <w:name w:val="toc 3"/>
    <w:basedOn w:val="Normal"/>
    <w:next w:val="Normal"/>
    <w:autoRedefine/>
    <w:uiPriority w:val="39"/>
    <w:unhideWhenUsed/>
    <w:qFormat/>
    <w:rsid w:val="007D4A6E"/>
    <w:pPr>
      <w:ind w:left="400"/>
    </w:pPr>
    <w:rPr>
      <w:rFonts w:asciiTheme="minorHAnsi" w:hAnsiTheme="minorHAnsi"/>
      <w: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8324F"/>
    <w:pPr>
      <w:ind w:left="720"/>
      <w:contextualSpacing/>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600"/>
    </w:pPr>
    <w:rPr>
      <w:rFonts w:asciiTheme="minorHAnsi" w:hAnsiTheme="minorHAnsi"/>
      <w:sz w:val="18"/>
      <w:szCs w:val="18"/>
    </w:rPr>
  </w:style>
  <w:style w:type="paragraph" w:styleId="TOC5">
    <w:name w:val="toc 5"/>
    <w:basedOn w:val="Normal"/>
    <w:next w:val="Normal"/>
    <w:autoRedefine/>
    <w:uiPriority w:val="39"/>
    <w:unhideWhenUsed/>
    <w:rsid w:val="00CD34BB"/>
    <w:pPr>
      <w:ind w:left="800"/>
    </w:pPr>
    <w:rPr>
      <w:rFonts w:asciiTheme="minorHAnsi" w:hAnsiTheme="minorHAnsi"/>
      <w:sz w:val="18"/>
      <w:szCs w:val="18"/>
    </w:rPr>
  </w:style>
  <w:style w:type="paragraph" w:styleId="TOC6">
    <w:name w:val="toc 6"/>
    <w:basedOn w:val="Normal"/>
    <w:next w:val="Normal"/>
    <w:autoRedefine/>
    <w:uiPriority w:val="39"/>
    <w:unhideWhenUsed/>
    <w:rsid w:val="00CD34BB"/>
    <w:pPr>
      <w:ind w:left="1000"/>
    </w:pPr>
    <w:rPr>
      <w:rFonts w:asciiTheme="minorHAnsi" w:hAnsiTheme="minorHAnsi"/>
      <w:sz w:val="18"/>
      <w:szCs w:val="18"/>
    </w:rPr>
  </w:style>
  <w:style w:type="paragraph" w:styleId="TOC7">
    <w:name w:val="toc 7"/>
    <w:basedOn w:val="Normal"/>
    <w:next w:val="Normal"/>
    <w:autoRedefine/>
    <w:uiPriority w:val="39"/>
    <w:unhideWhenUsed/>
    <w:rsid w:val="00CD34BB"/>
    <w:pPr>
      <w:ind w:left="1200"/>
    </w:pPr>
    <w:rPr>
      <w:rFonts w:asciiTheme="minorHAnsi" w:hAnsiTheme="minorHAnsi"/>
      <w:sz w:val="18"/>
      <w:szCs w:val="18"/>
    </w:rPr>
  </w:style>
  <w:style w:type="paragraph" w:styleId="TOC8">
    <w:name w:val="toc 8"/>
    <w:basedOn w:val="Normal"/>
    <w:next w:val="Normal"/>
    <w:autoRedefine/>
    <w:uiPriority w:val="39"/>
    <w:unhideWhenUsed/>
    <w:rsid w:val="00CD34BB"/>
    <w:pPr>
      <w:ind w:left="1400"/>
    </w:pPr>
    <w:rPr>
      <w:rFonts w:asciiTheme="minorHAnsi" w:hAnsiTheme="minorHAnsi"/>
      <w:sz w:val="18"/>
      <w:szCs w:val="18"/>
    </w:rPr>
  </w:style>
  <w:style w:type="paragraph" w:styleId="TOC9">
    <w:name w:val="toc 9"/>
    <w:basedOn w:val="Normal"/>
    <w:next w:val="Normal"/>
    <w:autoRedefine/>
    <w:uiPriority w:val="39"/>
    <w:unhideWhenUsed/>
    <w:rsid w:val="00CD34BB"/>
    <w:pPr>
      <w:ind w:left="1600"/>
    </w:pPr>
    <w:rPr>
      <w:rFonts w:asciiTheme="minorHAnsi" w:hAnsiTheme="minorHAnsi"/>
      <w:sz w:val="18"/>
      <w:szCs w:val="18"/>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80CCE"/>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fontTable" Target="fontTable.xml"/><Relationship Id="rId21" Type="http://schemas.openxmlformats.org/officeDocument/2006/relationships/image" Target="media/image12.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4.png"/><Relationship Id="rId68" Type="http://schemas.openxmlformats.org/officeDocument/2006/relationships/image" Target="media/image47.png"/><Relationship Id="rId84" Type="http://schemas.openxmlformats.org/officeDocument/2006/relationships/image" Target="media/image57.wmf"/><Relationship Id="rId89" Type="http://schemas.openxmlformats.org/officeDocument/2006/relationships/oleObject" Target="embeddings/oleObject11.bin"/><Relationship Id="rId112" Type="http://schemas.openxmlformats.org/officeDocument/2006/relationships/oleObject" Target="embeddings/oleObject21.bin"/><Relationship Id="rId16" Type="http://schemas.openxmlformats.org/officeDocument/2006/relationships/image" Target="media/image7.png"/><Relationship Id="rId107" Type="http://schemas.openxmlformats.org/officeDocument/2006/relationships/oleObject" Target="embeddings/oleObject19.bin"/><Relationship Id="rId11" Type="http://schemas.openxmlformats.org/officeDocument/2006/relationships/image" Target="media/image2.jpeg"/><Relationship Id="rId24" Type="http://schemas.openxmlformats.org/officeDocument/2006/relationships/image" Target="media/image14.jpeg"/><Relationship Id="rId32" Type="http://schemas.openxmlformats.org/officeDocument/2006/relationships/hyperlink" Target="http://www.avrcard.com/Documents/datasheets/tmc222_datasheet_v105.pdf" TargetMode="External"/><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jpeg"/><Relationship Id="rId58" Type="http://schemas.openxmlformats.org/officeDocument/2006/relationships/chart" Target="charts/chart1.xml"/><Relationship Id="rId66" Type="http://schemas.openxmlformats.org/officeDocument/2006/relationships/image" Target="media/image46.wmf"/><Relationship Id="rId74" Type="http://schemas.openxmlformats.org/officeDocument/2006/relationships/oleObject" Target="embeddings/oleObject5.bin"/><Relationship Id="rId79" Type="http://schemas.openxmlformats.org/officeDocument/2006/relationships/image" Target="media/image53.png"/><Relationship Id="rId87" Type="http://schemas.openxmlformats.org/officeDocument/2006/relationships/oleObject" Target="embeddings/oleObject10.bin"/><Relationship Id="rId102" Type="http://schemas.openxmlformats.org/officeDocument/2006/relationships/image" Target="media/image66.png"/><Relationship Id="rId110" Type="http://schemas.openxmlformats.org/officeDocument/2006/relationships/image" Target="media/image71.png"/><Relationship Id="rId115"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image" Target="media/image43.emf"/><Relationship Id="rId82" Type="http://schemas.openxmlformats.org/officeDocument/2006/relationships/oleObject" Target="embeddings/oleObject8.bin"/><Relationship Id="rId90" Type="http://schemas.openxmlformats.org/officeDocument/2006/relationships/oleObject" Target="embeddings/oleObject12.bin"/><Relationship Id="rId95" Type="http://schemas.openxmlformats.org/officeDocument/2006/relationships/image" Target="media/image62.wmf"/><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package" Target="embeddings/Microsoft_Visio_Drawing1.vsdx"/><Relationship Id="rId27" Type="http://schemas.openxmlformats.org/officeDocument/2006/relationships/image" Target="media/image17.jpeg"/><Relationship Id="rId30" Type="http://schemas.openxmlformats.org/officeDocument/2006/relationships/hyperlink" Target="http://www.analog.com/en/analog-to-digital-converters/ad-converters/ad7998/products/product.html" TargetMode="External"/><Relationship Id="rId35" Type="http://schemas.openxmlformats.org/officeDocument/2006/relationships/image" Target="media/image20.pn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image" Target="media/image40.png"/><Relationship Id="rId64" Type="http://schemas.openxmlformats.org/officeDocument/2006/relationships/image" Target="media/image45.wmf"/><Relationship Id="rId69" Type="http://schemas.openxmlformats.org/officeDocument/2006/relationships/image" Target="media/image48.wmf"/><Relationship Id="rId77" Type="http://schemas.openxmlformats.org/officeDocument/2006/relationships/image" Target="media/image52.wmf"/><Relationship Id="rId100" Type="http://schemas.openxmlformats.org/officeDocument/2006/relationships/image" Target="media/image64.png"/><Relationship Id="rId105" Type="http://schemas.openxmlformats.org/officeDocument/2006/relationships/oleObject" Target="embeddings/oleObject18.bin"/><Relationship Id="rId113" Type="http://schemas.openxmlformats.org/officeDocument/2006/relationships/oleObject" Target="embeddings/oleObject22.bin"/><Relationship Id="rId118"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5.jpeg"/><Relationship Id="rId72" Type="http://schemas.openxmlformats.org/officeDocument/2006/relationships/oleObject" Target="embeddings/oleObject4.bin"/><Relationship Id="rId80" Type="http://schemas.openxmlformats.org/officeDocument/2006/relationships/image" Target="media/image54.png"/><Relationship Id="rId85" Type="http://schemas.openxmlformats.org/officeDocument/2006/relationships/oleObject" Target="embeddings/oleObject9.bin"/><Relationship Id="rId93" Type="http://schemas.openxmlformats.org/officeDocument/2006/relationships/image" Target="media/image61.wmf"/><Relationship Id="rId98"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18.png"/><Relationship Id="rId38" Type="http://schemas.openxmlformats.org/officeDocument/2006/relationships/hyperlink" Target="http://www.dns-sd.org/ServiceTypes.html" TargetMode="External"/><Relationship Id="rId46" Type="http://schemas.openxmlformats.org/officeDocument/2006/relationships/image" Target="media/image30.png"/><Relationship Id="rId59" Type="http://schemas.openxmlformats.org/officeDocument/2006/relationships/image" Target="media/image42.emf"/><Relationship Id="rId67" Type="http://schemas.openxmlformats.org/officeDocument/2006/relationships/oleObject" Target="embeddings/oleObject2.bin"/><Relationship Id="rId103" Type="http://schemas.openxmlformats.org/officeDocument/2006/relationships/image" Target="media/image67.png"/><Relationship Id="rId108" Type="http://schemas.openxmlformats.org/officeDocument/2006/relationships/image" Target="media/image70.wmf"/><Relationship Id="rId116" Type="http://schemas.openxmlformats.org/officeDocument/2006/relationships/header" Target="header2.xml"/><Relationship Id="rId20" Type="http://schemas.openxmlformats.org/officeDocument/2006/relationships/image" Target="media/image11.jpeg"/><Relationship Id="rId41" Type="http://schemas.openxmlformats.org/officeDocument/2006/relationships/image" Target="media/image25.jpeg"/><Relationship Id="rId54" Type="http://schemas.openxmlformats.org/officeDocument/2006/relationships/image" Target="media/image38.png"/><Relationship Id="rId62" Type="http://schemas.openxmlformats.org/officeDocument/2006/relationships/package" Target="embeddings/Microsoft_Visio_Drawing3.vsdx"/><Relationship Id="rId70" Type="http://schemas.openxmlformats.org/officeDocument/2006/relationships/oleObject" Target="embeddings/oleObject3.bin"/><Relationship Id="rId75" Type="http://schemas.openxmlformats.org/officeDocument/2006/relationships/image" Target="media/image51.wmf"/><Relationship Id="rId83" Type="http://schemas.openxmlformats.org/officeDocument/2006/relationships/image" Target="media/image56.png"/><Relationship Id="rId88" Type="http://schemas.openxmlformats.org/officeDocument/2006/relationships/image" Target="media/image59.wmf"/><Relationship Id="rId91" Type="http://schemas.openxmlformats.org/officeDocument/2006/relationships/image" Target="media/image60.wmf"/><Relationship Id="rId96" Type="http://schemas.openxmlformats.org/officeDocument/2006/relationships/oleObject" Target="embeddings/oleObject15.bin"/><Relationship Id="rId111" Type="http://schemas.openxmlformats.org/officeDocument/2006/relationships/image" Target="media/image72.w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hyperlink" Target="http://en.wikipedia.org/wiki/Brushed_DC_electric_motor" TargetMode="External"/><Relationship Id="rId36" Type="http://schemas.openxmlformats.org/officeDocument/2006/relationships/image" Target="media/image21.png"/><Relationship Id="rId49" Type="http://schemas.openxmlformats.org/officeDocument/2006/relationships/image" Target="media/image33.jpeg"/><Relationship Id="rId57" Type="http://schemas.openxmlformats.org/officeDocument/2006/relationships/image" Target="media/image41.png"/><Relationship Id="rId106" Type="http://schemas.openxmlformats.org/officeDocument/2006/relationships/image" Target="media/image69.wmf"/><Relationship Id="rId114" Type="http://schemas.openxmlformats.org/officeDocument/2006/relationships/header" Target="header1.xml"/><Relationship Id="rId10" Type="http://schemas.openxmlformats.org/officeDocument/2006/relationships/image" Target="media/image1.jpeg"/><Relationship Id="rId31" Type="http://schemas.openxmlformats.org/officeDocument/2006/relationships/hyperlink" Target="http://www.sharpsma.com/webfm_send/1205" TargetMode="External"/><Relationship Id="rId44" Type="http://schemas.openxmlformats.org/officeDocument/2006/relationships/image" Target="media/image28.png"/><Relationship Id="rId52" Type="http://schemas.openxmlformats.org/officeDocument/2006/relationships/image" Target="media/image36.jpeg"/><Relationship Id="rId60" Type="http://schemas.openxmlformats.org/officeDocument/2006/relationships/package" Target="embeddings/Microsoft_Visio_Drawing2.vsdx"/><Relationship Id="rId65" Type="http://schemas.openxmlformats.org/officeDocument/2006/relationships/oleObject" Target="embeddings/oleObject1.bin"/><Relationship Id="rId73" Type="http://schemas.openxmlformats.org/officeDocument/2006/relationships/image" Target="media/image50.wmf"/><Relationship Id="rId78" Type="http://schemas.openxmlformats.org/officeDocument/2006/relationships/oleObject" Target="embeddings/oleObject7.bin"/><Relationship Id="rId81" Type="http://schemas.openxmlformats.org/officeDocument/2006/relationships/image" Target="media/image55.wmf"/><Relationship Id="rId86" Type="http://schemas.openxmlformats.org/officeDocument/2006/relationships/image" Target="media/image58.wmf"/><Relationship Id="rId94" Type="http://schemas.openxmlformats.org/officeDocument/2006/relationships/oleObject" Target="embeddings/oleObject14.bin"/><Relationship Id="rId99" Type="http://schemas.openxmlformats.org/officeDocument/2006/relationships/oleObject" Target="embeddings/oleObject17.bin"/><Relationship Id="rId101" Type="http://schemas.openxmlformats.org/officeDocument/2006/relationships/image" Target="media/image65.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oleObject" Target="embeddings/oleObject20.bin"/><Relationship Id="rId34" Type="http://schemas.openxmlformats.org/officeDocument/2006/relationships/image" Target="media/image19.png"/><Relationship Id="rId50" Type="http://schemas.openxmlformats.org/officeDocument/2006/relationships/image" Target="media/image34.jpeg"/><Relationship Id="rId55" Type="http://schemas.openxmlformats.org/officeDocument/2006/relationships/image" Target="media/image39.png"/><Relationship Id="rId76" Type="http://schemas.openxmlformats.org/officeDocument/2006/relationships/oleObject" Target="embeddings/oleObject6.bin"/><Relationship Id="rId97" Type="http://schemas.openxmlformats.org/officeDocument/2006/relationships/image" Target="media/image63.wmf"/><Relationship Id="rId104" Type="http://schemas.openxmlformats.org/officeDocument/2006/relationships/image" Target="media/image68.wmf"/><Relationship Id="rId7" Type="http://schemas.openxmlformats.org/officeDocument/2006/relationships/webSettings" Target="webSettings.xml"/><Relationship Id="rId71" Type="http://schemas.openxmlformats.org/officeDocument/2006/relationships/image" Target="media/image49.wmf"/><Relationship Id="rId92" Type="http://schemas.openxmlformats.org/officeDocument/2006/relationships/oleObject" Target="embeddings/oleObject13.bin"/><Relationship Id="rId2" Type="http://schemas.openxmlformats.org/officeDocument/2006/relationships/customXml" Target="../customXml/item2.xml"/><Relationship Id="rId29" Type="http://schemas.openxmlformats.org/officeDocument/2006/relationships/hyperlink" Target="http://da.wikipedia.org/wiki/Step-motor"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PID_controller" TargetMode="External"/><Relationship Id="rId1" Type="http://schemas.openxmlformats.org/officeDocument/2006/relationships/hyperlink" Target="http://cs.stackexchange.com/questions/553/how-do-common-pathfinding-algorithms-compare-to-human-proces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3.gif"/></Relationships>
</file>

<file path=word/_rels/header2.xml.rels><?xml version="1.0" encoding="UTF-8" standalone="yes"?>
<Relationships xmlns="http://schemas.openxmlformats.org/package/2006/relationships"><Relationship Id="rId1" Type="http://schemas.openxmlformats.org/officeDocument/2006/relationships/image" Target="media/image73.gi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7.1988407699037665E-2"/>
          <c:y val="0.17628499562554681"/>
          <c:w val="0.54559361329833811"/>
          <c:h val="0.68921660834062382"/>
        </c:manualLayout>
      </c:layout>
      <c:lineChart>
        <c:grouping val="standard"/>
        <c:varyColors val="0"/>
        <c:ser>
          <c:idx val="0"/>
          <c:order val="0"/>
          <c:tx>
            <c:v>missing wall transition</c:v>
          </c:tx>
          <c:marker>
            <c:symbol val="none"/>
          </c:marker>
          <c:val>
            <c:numRef>
              <c:f>Sheet1!$B$1:$B$20</c:f>
              <c:numCache>
                <c:formatCode>General</c:formatCode>
                <c:ptCount val="20"/>
                <c:pt idx="0">
                  <c:v>14</c:v>
                </c:pt>
                <c:pt idx="1">
                  <c:v>15</c:v>
                </c:pt>
                <c:pt idx="2">
                  <c:v>14</c:v>
                </c:pt>
                <c:pt idx="3">
                  <c:v>15</c:v>
                </c:pt>
                <c:pt idx="4">
                  <c:v>14</c:v>
                </c:pt>
                <c:pt idx="5">
                  <c:v>15</c:v>
                </c:pt>
                <c:pt idx="6">
                  <c:v>14</c:v>
                </c:pt>
                <c:pt idx="7">
                  <c:v>15</c:v>
                </c:pt>
                <c:pt idx="8">
                  <c:v>19</c:v>
                </c:pt>
                <c:pt idx="9">
                  <c:v>26</c:v>
                </c:pt>
                <c:pt idx="10">
                  <c:v>40</c:v>
                </c:pt>
                <c:pt idx="11">
                  <c:v>45</c:v>
                </c:pt>
                <c:pt idx="12">
                  <c:v>65</c:v>
                </c:pt>
                <c:pt idx="13">
                  <c:v>64</c:v>
                </c:pt>
                <c:pt idx="14">
                  <c:v>65</c:v>
                </c:pt>
                <c:pt idx="15">
                  <c:v>64</c:v>
                </c:pt>
                <c:pt idx="16">
                  <c:v>65</c:v>
                </c:pt>
                <c:pt idx="17">
                  <c:v>64</c:v>
                </c:pt>
                <c:pt idx="18">
                  <c:v>65</c:v>
                </c:pt>
                <c:pt idx="19">
                  <c:v>64</c:v>
                </c:pt>
              </c:numCache>
            </c:numRef>
          </c:val>
          <c:smooth val="0"/>
        </c:ser>
        <c:dLbls>
          <c:showLegendKey val="0"/>
          <c:showVal val="0"/>
          <c:showCatName val="0"/>
          <c:showSerName val="0"/>
          <c:showPercent val="0"/>
          <c:showBubbleSize val="0"/>
        </c:dLbls>
        <c:marker val="1"/>
        <c:smooth val="0"/>
        <c:axId val="126088320"/>
        <c:axId val="126090240"/>
      </c:lineChart>
      <c:catAx>
        <c:axId val="126088320"/>
        <c:scaling>
          <c:orientation val="minMax"/>
        </c:scaling>
        <c:delete val="0"/>
        <c:axPos val="b"/>
        <c:majorTickMark val="out"/>
        <c:minorTickMark val="none"/>
        <c:tickLblPos val="nextTo"/>
        <c:crossAx val="126090240"/>
        <c:crosses val="autoZero"/>
        <c:auto val="1"/>
        <c:lblAlgn val="ctr"/>
        <c:lblOffset val="100"/>
        <c:noMultiLvlLbl val="0"/>
      </c:catAx>
      <c:valAx>
        <c:axId val="126090240"/>
        <c:scaling>
          <c:orientation val="minMax"/>
        </c:scaling>
        <c:delete val="0"/>
        <c:axPos val="l"/>
        <c:majorGridlines/>
        <c:numFmt formatCode="General" sourceLinked="1"/>
        <c:majorTickMark val="out"/>
        <c:minorTickMark val="none"/>
        <c:tickLblPos val="nextTo"/>
        <c:crossAx val="126088320"/>
        <c:crosses val="autoZero"/>
        <c:crossBetween val="between"/>
      </c:valAx>
    </c:plotArea>
    <c:legend>
      <c:legendPos val="r"/>
      <c:overlay val="0"/>
    </c:legend>
    <c:plotVisOnly val="1"/>
    <c:dispBlanksAs val="gap"/>
    <c:showDLblsOverMax val="0"/>
  </c:chart>
  <c:spPr>
    <a:scene3d>
      <a:camera prst="orthographicFront"/>
      <a:lightRig rig="threePt" dir="t"/>
    </a:scene3d>
    <a:sp3d prstMaterial="metal">
      <a:bevelT/>
    </a:sp3d>
  </c:spPr>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91B2F7-1925-4211-BE46-4D394A088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96</Pages>
  <Words>13280</Words>
  <Characters>81011</Characters>
  <Application>Microsoft Office Word</Application>
  <DocSecurity>0</DocSecurity>
  <Lines>675</Lines>
  <Paragraphs>1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94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Benjamin</cp:lastModifiedBy>
  <cp:revision>132</cp:revision>
  <cp:lastPrinted>2013-12-15T19:47:00Z</cp:lastPrinted>
  <dcterms:created xsi:type="dcterms:W3CDTF">2013-12-16T11:16:00Z</dcterms:created>
  <dcterms:modified xsi:type="dcterms:W3CDTF">2013-12-16T12:03:00Z</dcterms:modified>
</cp:coreProperties>
</file>